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r>
      <w:proofErr w:type="gramStart"/>
      <w:r w:rsidRPr="000C68CE">
        <w:t>Multi User</w:t>
      </w:r>
      <w:proofErr w:type="gramEnd"/>
      <w:r w:rsidRPr="000C68CE">
        <w:t xml:space="preserve">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84641E">
      <w:pPr>
        <w:pStyle w:val="Heading4"/>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commentRangeStart w:id="49"/>
      <w:commentRangeStart w:id="50"/>
      <w:r w:rsidRPr="004049F9">
        <w:rPr>
          <w:highlight w:val="yellow"/>
        </w:rPr>
        <w:lastRenderedPageBreak/>
        <w:t>&lt;&lt; next change&gt;&gt;</w:t>
      </w:r>
      <w:commentRangeEnd w:id="49"/>
      <w:r w:rsidR="00054B0D">
        <w:rPr>
          <w:rStyle w:val="CommentReference"/>
          <w:rFonts w:ascii="Times New Roman" w:hAnsi="Times New Roman"/>
        </w:rPr>
        <w:commentReference w:id="49"/>
      </w:r>
      <w:commentRangeEnd w:id="50"/>
      <w:r w:rsidR="0084641E">
        <w:rPr>
          <w:rStyle w:val="CommentReference"/>
          <w:rFonts w:ascii="Times New Roman" w:hAnsi="Times New Roman"/>
        </w:rPr>
        <w:commentReference w:id="50"/>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9961D7" w:rsidP="005D7EA3">
      <w:pPr>
        <w:pStyle w:val="TH"/>
      </w:pPr>
      <w:r w:rsidRPr="00CE3B75">
        <w:rPr>
          <w:noProof/>
        </w:rPr>
        <w:object w:dxaOrig="9360" w:dyaOrig="4140" w14:anchorId="2BB82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55.5pt;mso-width-percent:0;mso-height-percent:0;mso-width-percent:0;mso-height-percent:0" o:ole="">
            <v:imagedata r:id="rId20" o:title=""/>
          </v:shape>
          <o:OLEObject Type="Embed" ProgID="Mscgen.Chart" ShapeID="_x0000_i1028" DrawAspect="Content" ObjectID="_1818522842"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 xml:space="preserve">Creates a MAC entity for </w:t>
      </w:r>
      <w:proofErr w:type="gramStart"/>
      <w:r w:rsidRPr="00CE3B75">
        <w:t>target;</w:t>
      </w:r>
      <w:proofErr w:type="gramEnd"/>
    </w:p>
    <w:p w14:paraId="0EF7DB8B" w14:textId="77777777" w:rsidR="00FC2F5F" w:rsidRPr="00CE3B75" w:rsidRDefault="00FC2F5F" w:rsidP="005D7EA3">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55AE28A7" w14:textId="77777777" w:rsidR="00FC2F5F" w:rsidRPr="00CE3B75" w:rsidRDefault="00FC2F5F" w:rsidP="005D7EA3">
      <w:pPr>
        <w:pStyle w:val="B1"/>
      </w:pPr>
      <w:bookmarkStart w:id="51"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51"/>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2"/>
      <w:commentRangeStart w:id="53"/>
      <w:r w:rsidRPr="00CE3B75">
        <w:t>When LTM execution attempt triggered by LTM cell switch command MAC CE fails</w:t>
      </w:r>
      <w:commentRangeEnd w:id="52"/>
      <w:r w:rsidR="001D3894">
        <w:rPr>
          <w:rStyle w:val="CommentReference"/>
        </w:rPr>
        <w:commentReference w:id="52"/>
      </w:r>
      <w:commentRangeEnd w:id="53"/>
      <w:r w:rsidR="00A616D2">
        <w:rPr>
          <w:rStyle w:val="CommentReference"/>
        </w:rPr>
        <w:commentReference w:id="53"/>
      </w:r>
      <w:r w:rsidRPr="00CE3B75">
        <w:t xml:space="preserve">, the UE performs cell selection and if the selected cell is an LTM candidate cell and if network configured the UE to try LTM after </w:t>
      </w:r>
      <w:commentRangeStart w:id="54"/>
      <w:commentRangeStart w:id="55"/>
      <w:r w:rsidRPr="00CE3B75">
        <w:t>LTM</w:t>
      </w:r>
      <w:commentRangeEnd w:id="54"/>
      <w:r w:rsidR="001D3894">
        <w:rPr>
          <w:rStyle w:val="CommentReference"/>
        </w:rPr>
        <w:commentReference w:id="54"/>
      </w:r>
      <w:commentRangeEnd w:id="55"/>
      <w:r w:rsidR="00A616D2">
        <w:rPr>
          <w:rStyle w:val="CommentReference"/>
        </w:rPr>
        <w:commentReference w:id="55"/>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6" w:author="Apple - Naveen Palle" w:date="2025-08-25T21:39:00Z">
        <w:r>
          <w:rPr>
            <w:rFonts w:eastAsia="DengXian"/>
          </w:rPr>
          <w:t>/CLTM</w:t>
        </w:r>
      </w:ins>
      <w:r w:rsidRPr="00CE3B75">
        <w:rPr>
          <w:rFonts w:eastAsia="DengXian"/>
        </w:rPr>
        <w:t xml:space="preserve"> attempt toward the selected cell after LTM</w:t>
      </w:r>
      <w:ins w:id="57"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 xml:space="preserve">DAPS handover for </w:t>
      </w:r>
      <w:proofErr w:type="gramStart"/>
      <w:r w:rsidRPr="00CE3B75">
        <w:t>FR2 to FR2</w:t>
      </w:r>
      <w:proofErr w:type="gramEnd"/>
      <w:r w:rsidRPr="00CE3B75">
        <w:t xml:space="preserve">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8" w:name="_Toc185530430"/>
      <w:commentRangeStart w:id="59"/>
      <w:commentRangeStart w:id="60"/>
      <w:r w:rsidRPr="00AB1EEE">
        <w:t>9.2.3.5.1</w:t>
      </w:r>
      <w:r w:rsidRPr="00AB1EEE">
        <w:tab/>
        <w:t>General</w:t>
      </w:r>
      <w:bookmarkEnd w:id="58"/>
      <w:commentRangeEnd w:id="59"/>
      <w:r w:rsidR="00053D90">
        <w:rPr>
          <w:rStyle w:val="CommentReference"/>
          <w:rFonts w:ascii="Times New Roman" w:hAnsi="Times New Roman"/>
        </w:rPr>
        <w:commentReference w:id="59"/>
      </w:r>
      <w:commentRangeEnd w:id="60"/>
      <w:r w:rsidR="00EC6DB5">
        <w:rPr>
          <w:rStyle w:val="CommentReference"/>
          <w:rFonts w:ascii="Times New Roman" w:hAnsi="Times New Roman"/>
        </w:rPr>
        <w:commentReference w:id="60"/>
      </w:r>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61" w:author="Apple - Naveen Palle" w:date="2025-04-18T19:31:00Z">
        <w:r>
          <w:t xml:space="preserve"> </w:t>
        </w:r>
      </w:ins>
      <w:proofErr w:type="gramStart"/>
      <w:ins w:id="62" w:author="Apple - Naveen Palle" w:date="2025-05-05T17:33:00Z">
        <w:r>
          <w:t>Also</w:t>
        </w:r>
        <w:proofErr w:type="gramEnd"/>
        <w:r>
          <w:t xml:space="preserve"> when two TAG IDs are configured for an LTM candidate cell, </w:t>
        </w:r>
      </w:ins>
      <w:ins w:id="63" w:author="Apple - Naveen Palle" w:date="2025-04-18T19:31:00Z">
        <w:r>
          <w:t xml:space="preserve">UE-based TA measurement is </w:t>
        </w:r>
      </w:ins>
      <w:ins w:id="64" w:author="Apple - Naveen Palle" w:date="2025-05-05T17:33:00Z">
        <w:r>
          <w:t xml:space="preserve">not </w:t>
        </w:r>
      </w:ins>
      <w:ins w:id="65"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6" w:author="Apple - Naveen Palle" w:date="2025-02-21T11:12:00Z">
        <w:r w:rsidRPr="00AB1EEE" w:rsidDel="00CE58EE">
          <w:delText xml:space="preserve">are </w:delText>
        </w:r>
      </w:del>
      <w:ins w:id="67" w:author="Apple - Naveen Palle" w:date="2025-02-21T11:12:00Z">
        <w:r>
          <w:t>can be</w:t>
        </w:r>
        <w:r w:rsidRPr="00AB1EEE">
          <w:t xml:space="preserve"> </w:t>
        </w:r>
      </w:ins>
      <w:del w:id="68" w:author="Apple - Naveen Palle" w:date="2025-03-24T09:31:00Z">
        <w:r w:rsidRPr="00AB1EEE" w:rsidDel="007C516C">
          <w:delText xml:space="preserve">maintained </w:delText>
        </w:r>
      </w:del>
      <w:ins w:id="69" w:author="Apple - Naveen Palle" w:date="2025-03-24T09:31:00Z">
        <w:r>
          <w:t>changed</w:t>
        </w:r>
        <w:r w:rsidRPr="00AB1EEE">
          <w:t xml:space="preserve"> </w:t>
        </w:r>
      </w:ins>
      <w:r w:rsidRPr="00AB1EEE">
        <w:t>upon an LTM cell switch</w:t>
      </w:r>
      <w:ins w:id="70" w:author="Apple - Naveen Palle" w:date="2025-03-24T09:32:00Z">
        <w:r>
          <w:t xml:space="preserve"> based on </w:t>
        </w:r>
      </w:ins>
      <w:ins w:id="71" w:author="Apple - Naveen Palle" w:date="2025-08-25T22:25:00Z">
        <w:r>
          <w:t>netwo</w:t>
        </w:r>
      </w:ins>
      <w:ins w:id="72" w:author="Apple - Naveen Palle" w:date="2025-08-25T22:26:00Z">
        <w:r>
          <w:t>rk</w:t>
        </w:r>
      </w:ins>
      <w:ins w:id="73" w:author="Apple - Naveen Palle" w:date="2025-03-24T09:32:00Z">
        <w:r>
          <w:t xml:space="preserve"> </w:t>
        </w:r>
        <w:proofErr w:type="gramStart"/>
        <w:r>
          <w:t>indication</w:t>
        </w:r>
      </w:ins>
      <w:r w:rsidRPr="00AB1EEE">
        <w:t>;</w:t>
      </w:r>
      <w:proofErr w:type="gramEnd"/>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LTM supports both intra-gNB</w:t>
      </w:r>
      <w:del w:id="74" w:author="Apple - Naveen Palle" w:date="2025-08-31T20:09:00Z">
        <w:r w:rsidRPr="00AB1EEE" w:rsidDel="003A714F">
          <w:delText>-DU</w:delText>
        </w:r>
      </w:del>
      <w:r w:rsidRPr="00AB1EEE">
        <w:t xml:space="preserve"> </w:t>
      </w:r>
      <w:ins w:id="75" w:author="Apple - Naveen Palle" w:date="2025-02-21T11:13:00Z">
        <w:r>
          <w:t xml:space="preserve">mobility, </w:t>
        </w:r>
      </w:ins>
      <w:del w:id="76" w:author="Apple - Naveen Palle" w:date="2025-02-21T11:13:00Z">
        <w:r w:rsidRPr="00AB1EEE" w:rsidDel="00177E3D">
          <w:delText xml:space="preserve">and </w:delText>
        </w:r>
      </w:del>
      <w:del w:id="77" w:author="Apple - Naveen Palle" w:date="2025-08-31T20:11:00Z">
        <w:r w:rsidRPr="00AB1EEE" w:rsidDel="003A714F">
          <w:delText xml:space="preserve">inter-gNB-DU mobility </w:delText>
        </w:r>
      </w:del>
      <w:del w:id="78" w:author="Apple - Naveen Palle" w:date="2025-02-21T11:14:00Z">
        <w:r w:rsidRPr="00AB1EEE" w:rsidDel="00177E3D">
          <w:delText>within the same gNB-CU</w:delText>
        </w:r>
      </w:del>
      <w:ins w:id="79"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4118C44F" w14:textId="77777777" w:rsidR="00FC2F5F" w:rsidRDefault="00FC2F5F" w:rsidP="005D7EA3">
      <w:pPr>
        <w:pStyle w:val="B1"/>
        <w:rPr>
          <w:ins w:id="80" w:author="Apple - Naveen Palle" w:date="2025-03-25T09:09:00Z"/>
        </w:rPr>
      </w:pPr>
      <w:r w:rsidRPr="00AB1EEE">
        <w:t>-</w:t>
      </w:r>
      <w:r w:rsidRPr="00AB1EEE">
        <w:tab/>
        <w:t>Dual connectivity scenario</w:t>
      </w:r>
      <w:ins w:id="81" w:author="Apple - Naveen Palle" w:date="2025-03-25T09:09:00Z">
        <w:r>
          <w:t>s</w:t>
        </w:r>
      </w:ins>
      <w:r w:rsidRPr="00AB1EEE">
        <w:t xml:space="preserve">: </w:t>
      </w:r>
    </w:p>
    <w:p w14:paraId="6E2FF253" w14:textId="77777777" w:rsidR="00FC2F5F" w:rsidRDefault="00FC2F5F" w:rsidP="005D7EA3">
      <w:pPr>
        <w:pStyle w:val="B1"/>
        <w:ind w:firstLine="0"/>
        <w:rPr>
          <w:ins w:id="82" w:author="Apple - Naveen Palle" w:date="2025-03-25T09:10:00Z"/>
        </w:rPr>
      </w:pPr>
      <w:ins w:id="83" w:author="Apple - Naveen Palle" w:date="2025-03-25T09:10:00Z">
        <w:r>
          <w:t>-</w:t>
        </w:r>
        <w:r>
          <w:tab/>
        </w:r>
      </w:ins>
      <w:del w:id="84" w:author="Apple - Naveen Palle" w:date="2025-03-25T09:10:00Z">
        <w:r w:rsidRPr="00AB1EEE" w:rsidDel="00C302F7">
          <w:delText xml:space="preserve">including </w:delText>
        </w:r>
      </w:del>
      <w:commentRangeStart w:id="85"/>
      <w:commentRangeStart w:id="86"/>
      <w:proofErr w:type="spellStart"/>
      <w:r w:rsidRPr="00AB1EEE">
        <w:t>PCell</w:t>
      </w:r>
      <w:proofErr w:type="spellEnd"/>
      <w:r w:rsidRPr="00AB1EEE">
        <w:t xml:space="preserve"> </w:t>
      </w:r>
      <w:ins w:id="87" w:author="Apple - Naveen Palle" w:date="2025-03-25T09:08:00Z">
        <w:r>
          <w:t xml:space="preserve">change together with MCG </w:t>
        </w:r>
        <w:proofErr w:type="spellStart"/>
        <w:r>
          <w:t>SCells</w:t>
        </w:r>
        <w:proofErr w:type="spellEnd"/>
        <w:r>
          <w:t xml:space="preserve">(s) change and </w:t>
        </w:r>
        <w:commentRangeStart w:id="88"/>
        <w:commentRangeStart w:id="89"/>
        <w:r>
          <w:t xml:space="preserve">intra-SN </w:t>
        </w:r>
        <w:proofErr w:type="spellStart"/>
        <w:r>
          <w:t>PSCell</w:t>
        </w:r>
        <w:proofErr w:type="spellEnd"/>
        <w:r>
          <w:t xml:space="preserve"> change</w:t>
        </w:r>
      </w:ins>
      <w:ins w:id="90" w:author="Apple - Naveen Palle" w:date="2025-08-26T05:50:00Z">
        <w:r>
          <w:t>.</w:t>
        </w:r>
      </w:ins>
      <w:commentRangeEnd w:id="85"/>
      <w:r>
        <w:rPr>
          <w:rStyle w:val="CommentReference"/>
        </w:rPr>
        <w:commentReference w:id="85"/>
      </w:r>
      <w:commentRangeEnd w:id="86"/>
      <w:r w:rsidR="00BB2D4D">
        <w:rPr>
          <w:rStyle w:val="CommentReference"/>
        </w:rPr>
        <w:commentReference w:id="86"/>
      </w:r>
      <w:commentRangeEnd w:id="88"/>
      <w:r w:rsidR="00890A93">
        <w:rPr>
          <w:rStyle w:val="CommentReference"/>
        </w:rPr>
        <w:commentReference w:id="88"/>
      </w:r>
      <w:commentRangeEnd w:id="89"/>
      <w:r w:rsidR="00EC6DB5">
        <w:rPr>
          <w:rStyle w:val="CommentReference"/>
        </w:rPr>
        <w:commentReference w:id="89"/>
      </w:r>
    </w:p>
    <w:p w14:paraId="40703C02" w14:textId="77777777" w:rsidR="00FC2F5F" w:rsidRDefault="00FC2F5F" w:rsidP="005D7EA3">
      <w:pPr>
        <w:pStyle w:val="B1"/>
        <w:ind w:leftChars="374" w:left="748" w:firstLine="0"/>
        <w:rPr>
          <w:ins w:id="91" w:author="Apple - Naveen Palle" w:date="2025-03-25T09:11:00Z"/>
        </w:rPr>
      </w:pPr>
      <w:ins w:id="92"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93" w:author="Apple - Naveen Palle" w:date="2025-03-25T09:11:00Z">
        <w:r>
          <w:t>involvement</w:t>
        </w:r>
      </w:ins>
      <w:ins w:id="94" w:author="Apple - Naveen Palle" w:date="2025-08-26T05:50:00Z">
        <w:r>
          <w:t>.</w:t>
        </w:r>
      </w:ins>
    </w:p>
    <w:p w14:paraId="2CBAFB42" w14:textId="77777777" w:rsidR="00FC2F5F" w:rsidRDefault="00FC2F5F" w:rsidP="005D7EA3">
      <w:pPr>
        <w:pStyle w:val="B1"/>
        <w:rPr>
          <w:ins w:id="95" w:author="Apple - Naveen Palle" w:date="2025-03-25T09:11:00Z"/>
        </w:rPr>
      </w:pPr>
      <w:del w:id="96" w:author="Apple - Naveen Palle" w:date="2025-03-25T09:11:00Z">
        <w:r w:rsidRPr="00AB1EEE" w:rsidDel="00C302F7">
          <w:delText xml:space="preserve">and MCG SCell(s) change and </w:delText>
        </w:r>
      </w:del>
      <w:del w:id="97" w:author="Apple - Naveen Palle" w:date="2025-02-21T11:16:00Z">
        <w:r w:rsidRPr="00AB1EEE" w:rsidDel="00177E3D">
          <w:delText xml:space="preserve">intra-SN </w:delText>
        </w:r>
      </w:del>
      <w:del w:id="98" w:author="Apple - Naveen Palle" w:date="2025-03-25T09:11:00Z">
        <w:r w:rsidRPr="00AB1EEE" w:rsidDel="00C302F7">
          <w:delText xml:space="preserve">PSCell and SCG SCell(s) change without MN involvement. </w:delText>
        </w:r>
      </w:del>
      <w:del w:id="99"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100" w:author="Apple - Naveen Palle" w:date="2025-08-26T05:53:00Z">
          <w:pPr>
            <w:pStyle w:val="B1"/>
          </w:pPr>
        </w:pPrChange>
      </w:pPr>
      <w:ins w:id="101"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commentRangeStart w:id="102"/>
        <w:commentRangeStart w:id="103"/>
        <w:r>
          <w:t xml:space="preserve">inter-SN </w:t>
        </w:r>
      </w:ins>
      <w:commentRangeEnd w:id="102"/>
      <w:r w:rsidR="00054B0D">
        <w:rPr>
          <w:rStyle w:val="CommentReference"/>
        </w:rPr>
        <w:commentReference w:id="102"/>
      </w:r>
      <w:commentRangeEnd w:id="103"/>
      <w:r w:rsidR="0084641E">
        <w:rPr>
          <w:rStyle w:val="CommentReference"/>
        </w:rPr>
        <w:commentReference w:id="103"/>
      </w:r>
      <w:proofErr w:type="spellStart"/>
      <w:ins w:id="104" w:author="Apple - Naveen Palle" w:date="2025-08-26T05:53:00Z">
        <w:r w:rsidRPr="00AB1EEE">
          <w:t>PSCell</w:t>
        </w:r>
        <w:proofErr w:type="spellEnd"/>
        <w:r w:rsidRPr="00AB1EEE">
          <w:t xml:space="preserve"> change is not supported.</w:t>
        </w:r>
        <w:r>
          <w:t xml:space="preserve"> Inter-gNB LTM configuration for MN and SN at the same time is also not supported. </w:t>
        </w:r>
      </w:ins>
      <w:commentRangeStart w:id="105"/>
      <w:commentRangeStart w:id="106"/>
      <w:commentRangeEnd w:id="105"/>
      <w:r w:rsidR="003A17B3">
        <w:rPr>
          <w:rStyle w:val="CommentReference"/>
        </w:rPr>
        <w:commentReference w:id="105"/>
      </w:r>
      <w:commentRangeEnd w:id="106"/>
      <w:r w:rsidR="00A616D2">
        <w:rPr>
          <w:rStyle w:val="CommentReference"/>
        </w:rPr>
        <w:commentReference w:id="106"/>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107" w:name="_Toc201700279"/>
      <w:r w:rsidRPr="00CE3B75">
        <w:lastRenderedPageBreak/>
        <w:t>9.2.3.5.2</w:t>
      </w:r>
      <w:r w:rsidRPr="00CE3B75">
        <w:tab/>
        <w:t>C-Plane Handling</w:t>
      </w:r>
      <w:bookmarkEnd w:id="107"/>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8" w:author="Apple - Naveen Palle" w:date="2025-08-26T05:36:00Z">
        <w:r>
          <w:t>intra-</w:t>
        </w:r>
      </w:ins>
      <w:ins w:id="109" w:author="Apple - Naveen Palle" w:date="2025-08-31T20:12:00Z">
        <w:r>
          <w:t>gNB</w:t>
        </w:r>
      </w:ins>
      <w:ins w:id="110"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9961D7" w:rsidP="005D7EA3">
      <w:pPr>
        <w:pStyle w:val="TH"/>
        <w:rPr>
          <w:rFonts w:eastAsia="PMingLiU"/>
          <w:szCs w:val="16"/>
          <w:lang w:eastAsia="zh-TW"/>
        </w:rPr>
      </w:pPr>
      <w:r w:rsidRPr="00CE3B75">
        <w:rPr>
          <w:noProof/>
        </w:rPr>
        <w:object w:dxaOrig="7520" w:dyaOrig="8250" w14:anchorId="74DAA750">
          <v:shape id="_x0000_i1027" type="#_x0000_t75" alt="" style="width:375.5pt;height:412.5pt;mso-width-percent:0;mso-height-percent:0;mso-width-percent:0;mso-height-percent:0" o:ole="">
            <v:imagedata r:id="rId22" o:title=""/>
          </v:shape>
          <o:OLEObject Type="Embed" ProgID="Visio.Drawing.15" ShapeID="_x0000_i1027" DrawAspect="Content" ObjectID="_1818522843" r:id="rId23"/>
        </w:object>
      </w:r>
    </w:p>
    <w:p w14:paraId="29019746" w14:textId="77777777" w:rsidR="00FC2F5F" w:rsidRPr="00CE3B75" w:rsidRDefault="00FC2F5F" w:rsidP="005D7EA3">
      <w:pPr>
        <w:pStyle w:val="TF"/>
      </w:pPr>
      <w:r w:rsidRPr="00CE3B75">
        <w:t xml:space="preserve">Figure 9.2.3.5.2-1. Signalling procedure for </w:t>
      </w:r>
      <w:ins w:id="111" w:author="Apple - Naveen Palle" w:date="2025-08-26T05:37:00Z">
        <w:r>
          <w:t>intra-</w:t>
        </w:r>
      </w:ins>
      <w:ins w:id="112" w:author="Apple - Naveen Palle" w:date="2025-08-31T20:12:00Z">
        <w:r>
          <w:t>gNB</w:t>
        </w:r>
      </w:ins>
      <w:ins w:id="113"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14" w:author="Apple - Naveen Palle" w:date="2025-08-26T05:36:00Z">
        <w:r>
          <w:t>intra-</w:t>
        </w:r>
      </w:ins>
      <w:ins w:id="115" w:author="Apple - Naveen Palle" w:date="2025-08-31T20:12:00Z">
        <w:r>
          <w:t>gNB</w:t>
        </w:r>
      </w:ins>
      <w:ins w:id="116"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w:t>
      </w:r>
      <w:proofErr w:type="gramStart"/>
      <w:r w:rsidRPr="00AB1EEE">
        <w:t>acquisition</w:t>
      </w:r>
      <w:proofErr w:type="gramEnd"/>
      <w:r w:rsidRPr="00AB1EEE">
        <w:t xml:space="preserve">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 xml:space="preserve">The UE performs L1 measurements on the configured LTM candidate cell(s) and transmits L1 measurement reports to the gNB. L1 measurement should be performed </w:t>
      </w:r>
      <w:proofErr w:type="gramStart"/>
      <w:r w:rsidRPr="00AB1EEE">
        <w:t>as long as</w:t>
      </w:r>
      <w:proofErr w:type="gramEnd"/>
      <w:r w:rsidRPr="00AB1EEE">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17"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8" w:author="Apple - Naveen Palle" w:date="2025-08-14T11:16:00Z"/>
        </w:rPr>
      </w:pPr>
      <w:ins w:id="119" w:author="Apple - Naveen Palle" w:date="2025-08-26T19:12:00Z">
        <w:r w:rsidRPr="00CE3B75">
          <w:t xml:space="preserve">The overall procedure for </w:t>
        </w:r>
        <w:r>
          <w:t>inter-</w:t>
        </w:r>
      </w:ins>
      <w:ins w:id="120" w:author="Apple - Naveen Palle" w:date="2025-08-31T20:13:00Z">
        <w:r>
          <w:t>gNB</w:t>
        </w:r>
      </w:ins>
      <w:ins w:id="121"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22" w:author="Apple - Naveen Palle" w:date="2025-08-14T11:16:00Z"/>
        </w:rPr>
      </w:pPr>
      <w:ins w:id="123"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24" w:author="Apple - Naveen Palle" w:date="2025-08-14T11:17:00Z"/>
        </w:rPr>
      </w:pPr>
      <w:commentRangeStart w:id="125"/>
      <w:commentRangeStart w:id="126"/>
      <w:ins w:id="127" w:author="Apple - Naveen Palle" w:date="2025-08-14T11:17:00Z">
        <w:r w:rsidRPr="00AB1EEE">
          <w:t>Figure 9.2.3.5.2-</w:t>
        </w:r>
        <w:r>
          <w:t>2</w:t>
        </w:r>
      </w:ins>
      <w:commentRangeEnd w:id="125"/>
      <w:r w:rsidR="003B129C">
        <w:rPr>
          <w:rStyle w:val="CommentReference"/>
          <w:rFonts w:ascii="Times New Roman" w:hAnsi="Times New Roman"/>
          <w:b w:val="0"/>
        </w:rPr>
        <w:commentReference w:id="125"/>
      </w:r>
      <w:commentRangeEnd w:id="126"/>
      <w:r w:rsidR="001C0E9F">
        <w:rPr>
          <w:rStyle w:val="CommentReference"/>
          <w:rFonts w:ascii="Times New Roman" w:hAnsi="Times New Roman"/>
          <w:b w:val="0"/>
        </w:rPr>
        <w:commentReference w:id="126"/>
      </w:r>
      <w:ins w:id="128" w:author="Apple - Naveen Palle" w:date="2025-08-14T11:17:00Z">
        <w:r w:rsidRPr="00AB1EEE">
          <w:t xml:space="preserve">. Signalling procedure for </w:t>
        </w:r>
        <w:r>
          <w:t>inter-</w:t>
        </w:r>
      </w:ins>
      <w:ins w:id="129" w:author="Apple - Naveen Palle" w:date="2025-08-31T20:13:00Z">
        <w:r>
          <w:t>gNB</w:t>
        </w:r>
      </w:ins>
      <w:ins w:id="130" w:author="Apple - Naveen Palle" w:date="2025-08-14T11:17:00Z">
        <w:r>
          <w:t xml:space="preserve"> </w:t>
        </w:r>
        <w:r w:rsidRPr="00AB1EEE">
          <w:t>LTM</w:t>
        </w:r>
      </w:ins>
    </w:p>
    <w:p w14:paraId="6349AE0E" w14:textId="77777777" w:rsidR="00FC2F5F" w:rsidRPr="00AB1EEE" w:rsidRDefault="00FC2F5F" w:rsidP="005D7EA3">
      <w:pPr>
        <w:ind w:leftChars="90" w:left="180"/>
        <w:rPr>
          <w:ins w:id="131" w:author="Apple - Naveen Palle" w:date="2025-08-14T11:16:00Z"/>
        </w:rPr>
      </w:pPr>
      <w:ins w:id="132" w:author="Apple - Naveen Palle" w:date="2025-08-14T11:16:00Z">
        <w:r w:rsidRPr="00AB1EEE">
          <w:t xml:space="preserve">The procedure for </w:t>
        </w:r>
        <w:r>
          <w:t>inter-</w:t>
        </w:r>
      </w:ins>
      <w:ins w:id="133" w:author="Apple - Naveen Palle" w:date="2025-08-31T20:13:00Z">
        <w:r>
          <w:t>gNB</w:t>
        </w:r>
      </w:ins>
      <w:ins w:id="134"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35" w:author="Apple - Naveen Palle" w:date="2025-08-14T11:13:00Z"/>
          <w:lang w:val="en-US"/>
        </w:rPr>
      </w:pPr>
      <w:ins w:id="136"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37" w:author="Apple - Naveen Palle" w:date="2025-08-14T11:13:00Z"/>
          <w:lang w:val="en-US"/>
        </w:rPr>
      </w:pPr>
      <w:ins w:id="138" w:author="Apple - Naveen Palle" w:date="2025-08-14T11:13:00Z">
        <w:r>
          <w:rPr>
            <w:lang w:val="en-US"/>
          </w:rPr>
          <w:t>2.</w:t>
        </w:r>
        <w:r>
          <w:tab/>
        </w:r>
        <w:commentRangeStart w:id="139"/>
        <w:commentRangeStart w:id="140"/>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41" w:author="Apple - Naveen Palle" w:date="2025-08-14T11:13:00Z"/>
          <w:rFonts w:eastAsia="Malgun Gothic"/>
          <w:lang w:val="en-US" w:eastAsia="ko-KR"/>
        </w:rPr>
      </w:pPr>
      <w:commentRangeStart w:id="142"/>
      <w:commentRangeStart w:id="143"/>
      <w:commentRangeStart w:id="144"/>
      <w:commentRangeStart w:id="145"/>
      <w:ins w:id="146" w:author="Apple - Naveen Palle" w:date="2025-08-14T11:13:00Z">
        <w:r>
          <w:rPr>
            <w:lang w:val="en-US"/>
          </w:rPr>
          <w:t>3.</w:t>
        </w:r>
      </w:ins>
      <w:commentRangeEnd w:id="142"/>
      <w:r w:rsidR="003A17B3">
        <w:rPr>
          <w:rStyle w:val="CommentReference"/>
        </w:rPr>
        <w:commentReference w:id="142"/>
      </w:r>
      <w:commentRangeEnd w:id="143"/>
      <w:r w:rsidR="00A616D2">
        <w:rPr>
          <w:rStyle w:val="CommentReference"/>
        </w:rPr>
        <w:commentReference w:id="143"/>
      </w:r>
      <w:commentRangeEnd w:id="144"/>
      <w:r w:rsidR="00BF3DDF">
        <w:rPr>
          <w:rStyle w:val="CommentReference"/>
        </w:rPr>
        <w:commentReference w:id="144"/>
      </w:r>
      <w:commentRangeEnd w:id="145"/>
      <w:r w:rsidR="00EC6DB5">
        <w:rPr>
          <w:rStyle w:val="CommentReference"/>
        </w:rPr>
        <w:commentReference w:id="145"/>
      </w:r>
      <w:ins w:id="147" w:author="Apple - Naveen Palle" w:date="2025-08-14T11:13:00Z">
        <w:r>
          <w:tab/>
        </w:r>
        <w:r>
          <w:rPr>
            <w:lang w:val="en-US"/>
          </w:rPr>
          <w:t xml:space="preserve">The source gNB </w:t>
        </w:r>
        <w:r>
          <w:rPr>
            <w:rFonts w:eastAsia="Malgun Gothic" w:hint="eastAsia"/>
            <w:lang w:val="en-US" w:eastAsia="ko-KR"/>
          </w:rPr>
          <w:t xml:space="preserve">requests LTM </w:t>
        </w:r>
      </w:ins>
      <w:commentRangeEnd w:id="139"/>
      <w:r w:rsidR="00054B0D">
        <w:rPr>
          <w:rStyle w:val="CommentReference"/>
        </w:rPr>
        <w:commentReference w:id="139"/>
      </w:r>
      <w:commentRangeEnd w:id="140"/>
      <w:r w:rsidR="0084641E">
        <w:rPr>
          <w:rStyle w:val="CommentReference"/>
        </w:rPr>
        <w:commentReference w:id="140"/>
      </w:r>
      <w:ins w:id="148" w:author="Apple - Naveen Palle" w:date="2025-08-14T11:13: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w:t>
        </w:r>
        <w:commentRangeStart w:id="149"/>
        <w:commentRangeStart w:id="150"/>
        <w:r>
          <w:rPr>
            <w:rFonts w:eastAsia="Malgun Gothic" w:hint="eastAsia"/>
            <w:lang w:val="en-US" w:eastAsia="ko-KR"/>
          </w:rPr>
          <w:t xml:space="preserve">candidate </w:t>
        </w:r>
      </w:ins>
      <w:commentRangeEnd w:id="149"/>
      <w:r w:rsidR="008477E2">
        <w:rPr>
          <w:rStyle w:val="CommentReference"/>
        </w:rPr>
        <w:commentReference w:id="149"/>
      </w:r>
      <w:commentRangeEnd w:id="150"/>
      <w:r w:rsidR="00EC6DB5">
        <w:rPr>
          <w:rStyle w:val="CommentReference"/>
        </w:rPr>
        <w:commentReference w:id="150"/>
      </w:r>
      <w:ins w:id="151" w:author="Apple - Naveen Palle" w:date="2025-08-14T11:13:00Z">
        <w:r>
          <w:rPr>
            <w:rFonts w:eastAsia="Malgun Gothic" w:hint="eastAsia"/>
            <w:lang w:val="en-US" w:eastAsia="ko-KR"/>
          </w:rPr>
          <w:t xml:space="preserve">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52" w:author="Apple - Naveen Palle" w:date="2025-08-31T20:13:00Z">
        <w:r>
          <w:rPr>
            <w:rFonts w:eastAsia="Malgun Gothic"/>
            <w:lang w:val="en-US" w:eastAsia="ko-KR"/>
          </w:rPr>
          <w:t>-RS</w:t>
        </w:r>
      </w:ins>
      <w:ins w:id="153" w:author="Apple - Naveen Palle" w:date="2025-08-14T11:13:00Z">
        <w:r>
          <w:rPr>
            <w:rFonts w:eastAsia="Malgun Gothic"/>
            <w:lang w:val="en-US" w:eastAsia="ko-KR"/>
          </w:rPr>
          <w:t xml:space="preserve"> resource configuration </w:t>
        </w:r>
      </w:ins>
      <w:ins w:id="154"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w:t>
        </w:r>
        <w:commentRangeStart w:id="155"/>
        <w:commentRangeStart w:id="156"/>
        <w:r>
          <w:rPr>
            <w:rFonts w:eastAsia="Malgun Gothic"/>
            <w:lang w:val="en-US" w:eastAsia="ko-KR"/>
          </w:rPr>
          <w:t xml:space="preserve">The </w:t>
        </w:r>
      </w:ins>
      <w:commentRangeEnd w:id="155"/>
      <w:r w:rsidR="008E56CF">
        <w:rPr>
          <w:rStyle w:val="CommentReference"/>
        </w:rPr>
        <w:commentReference w:id="155"/>
      </w:r>
      <w:commentRangeEnd w:id="156"/>
      <w:r w:rsidR="00EC6DB5">
        <w:rPr>
          <w:rStyle w:val="CommentReference"/>
        </w:rPr>
        <w:commentReference w:id="156"/>
      </w:r>
      <w:ins w:id="157" w:author="Apple - Naveen Palle" w:date="2025-08-31T20:14:00Z">
        <w:r>
          <w:rPr>
            <w:rFonts w:eastAsia="Malgun Gothic"/>
            <w:lang w:val="en-US" w:eastAsia="ko-KR"/>
          </w:rPr>
          <w:t xml:space="preserve">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58"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59" w:author="Apple - Naveen Palle" w:date="2025-08-14T11:13:00Z"/>
          <w:rFonts w:eastAsia="Malgun Gothic"/>
          <w:lang w:eastAsia="ko-KR"/>
        </w:rPr>
      </w:pPr>
      <w:ins w:id="160"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01EE3F91" w:rsidR="00FC2F5F" w:rsidRDefault="00FC2F5F" w:rsidP="005D7EA3">
      <w:pPr>
        <w:pStyle w:val="B1"/>
        <w:ind w:leftChars="232" w:left="748"/>
        <w:rPr>
          <w:ins w:id="161" w:author="Apple - Naveen Palle" w:date="2025-08-14T11:13:00Z"/>
          <w:szCs w:val="22"/>
          <w:lang w:val="en-US"/>
        </w:rPr>
      </w:pPr>
      <w:ins w:id="162" w:author="Apple - Naveen Palle" w:date="2025-08-14T11:13:00Z">
        <w:r>
          <w:rPr>
            <w:lang w:val="en-US"/>
          </w:rPr>
          <w:t>5.</w:t>
        </w:r>
        <w:r>
          <w:rPr>
            <w:lang w:val="en-US"/>
          </w:rPr>
          <w:tab/>
        </w:r>
        <w:r>
          <w:t xml:space="preserve">The </w:t>
        </w:r>
        <w:commentRangeStart w:id="163"/>
        <w:commentRangeStart w:id="164"/>
        <w:r>
          <w:t xml:space="preserve">candidate </w:t>
        </w:r>
      </w:ins>
      <w:commentRangeEnd w:id="163"/>
      <w:ins w:id="165" w:author="Apple - Naveen Palle" w:date="2025-09-04T20:09:00Z" w16du:dateUtc="2025-09-05T03:09:00Z">
        <w:r w:rsidR="00EC6DB5">
          <w:t xml:space="preserve">cell </w:t>
        </w:r>
      </w:ins>
      <w:r w:rsidR="00CC4077">
        <w:rPr>
          <w:rStyle w:val="CommentReference"/>
        </w:rPr>
        <w:commentReference w:id="163"/>
      </w:r>
      <w:commentRangeEnd w:id="164"/>
      <w:r w:rsidR="00EC6DB5">
        <w:rPr>
          <w:rStyle w:val="CommentReference"/>
        </w:rPr>
        <w:commentReference w:id="164"/>
      </w:r>
      <w:ins w:id="166" w:author="Apple - Naveen Palle" w:date="2025-08-14T11:13:00Z">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67" w:author="Apple - Naveen Palle" w:date="2025-08-31T20:14:00Z">
        <w:r>
          <w:t xml:space="preserve"> </w:t>
        </w:r>
        <w:commentRangeStart w:id="168"/>
        <w:commentRangeStart w:id="169"/>
        <w:r w:rsidRPr="006C542B">
          <w:t xml:space="preserve">The </w:t>
        </w:r>
      </w:ins>
      <w:commentRangeEnd w:id="168"/>
      <w:r w:rsidR="003D7F78">
        <w:rPr>
          <w:rStyle w:val="CommentReference"/>
        </w:rPr>
        <w:commentReference w:id="168"/>
      </w:r>
      <w:commentRangeEnd w:id="169"/>
      <w:r w:rsidR="00EC6DB5">
        <w:rPr>
          <w:rStyle w:val="CommentReference"/>
        </w:rPr>
        <w:commentReference w:id="169"/>
      </w:r>
      <w:ins w:id="170" w:author="Apple - Naveen Palle" w:date="2025-08-31T20:14:00Z">
        <w:r w:rsidRPr="006C542B">
          <w:t>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71" w:author="Apple - Naveen Palle" w:date="2025-08-14T11:13:00Z">
        <w:r>
          <w:t xml:space="preserve">  </w:t>
        </w:r>
      </w:ins>
    </w:p>
    <w:p w14:paraId="0A3EEA04" w14:textId="14BAF534" w:rsidR="00FC2F5F" w:rsidRDefault="00FC2F5F" w:rsidP="005D7EA3">
      <w:pPr>
        <w:pStyle w:val="B1"/>
        <w:ind w:leftChars="232" w:left="748"/>
        <w:rPr>
          <w:ins w:id="172" w:author="Apple - Naveen Palle" w:date="2025-08-14T11:13:00Z"/>
          <w:rFonts w:eastAsia="Malgun Gothic"/>
          <w:szCs w:val="22"/>
          <w:lang w:val="en-US" w:eastAsia="ko-KR"/>
        </w:rPr>
      </w:pPr>
      <w:ins w:id="173"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74" w:author="Apple - Naveen Palle" w:date="2025-08-31T20:15:00Z">
        <w:r>
          <w:rPr>
            <w:rFonts w:eastAsia="Malgun Gothic"/>
            <w:szCs w:val="22"/>
            <w:lang w:val="en-US" w:eastAsia="ko-KR"/>
          </w:rPr>
          <w:t>,</w:t>
        </w:r>
      </w:ins>
      <w:commentRangeStart w:id="175"/>
      <w:commentRangeStart w:id="176"/>
      <w:ins w:id="177" w:author="Apple - Naveen Palle" w:date="2025-08-14T11:13:00Z">
        <w:r>
          <w:rPr>
            <w:rFonts w:eastAsia="Malgun Gothic"/>
            <w:szCs w:val="22"/>
            <w:lang w:val="en-US" w:eastAsia="ko-KR"/>
          </w:rPr>
          <w:t xml:space="preserve"> </w:t>
        </w:r>
      </w:ins>
      <w:commentRangeEnd w:id="175"/>
      <w:r w:rsidR="008828D1">
        <w:rPr>
          <w:rStyle w:val="CommentReference"/>
        </w:rPr>
        <w:commentReference w:id="175"/>
      </w:r>
      <w:commentRangeEnd w:id="176"/>
      <w:r w:rsidR="00A616D2">
        <w:rPr>
          <w:rStyle w:val="CommentReference"/>
        </w:rPr>
        <w:commentReference w:id="176"/>
      </w:r>
      <w:ins w:id="178" w:author="Apple - Naveen Palle" w:date="2025-08-14T11:13:00Z">
        <w:r>
          <w:rPr>
            <w:rFonts w:eastAsia="Malgun Gothic"/>
            <w:szCs w:val="22"/>
            <w:lang w:val="en-US" w:eastAsia="ko-KR"/>
          </w:rPr>
          <w:t>the LTM configuration ID mapping list</w:t>
        </w:r>
      </w:ins>
      <w:ins w:id="179" w:author="Apple - Naveen Palle" w:date="2025-08-31T20:15:00Z">
        <w:r>
          <w:rPr>
            <w:rFonts w:eastAsia="Malgun Gothic"/>
            <w:szCs w:val="22"/>
            <w:lang w:val="en-US" w:eastAsia="ko-KR"/>
          </w:rPr>
          <w:t xml:space="preserve"> and the LTM security information</w:t>
        </w:r>
      </w:ins>
      <w:ins w:id="180"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81" w:author="Apple - Naveen Palle" w:date="2025-08-14T11:13:00Z"/>
          <w:szCs w:val="22"/>
          <w:lang w:val="en-US"/>
        </w:rPr>
      </w:pPr>
      <w:ins w:id="182"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83"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84" w:author="Apple - Naveen Palle" w:date="2025-08-14T11:13:00Z">
        <w:r>
          <w:rPr>
            <w:szCs w:val="22"/>
            <w:lang w:val="en-US"/>
          </w:rPr>
          <w:t xml:space="preserve"> </w:t>
        </w:r>
      </w:ins>
    </w:p>
    <w:p w14:paraId="7B3E6019" w14:textId="77777777" w:rsidR="00FC2F5F" w:rsidRDefault="00FC2F5F" w:rsidP="005D7EA3">
      <w:pPr>
        <w:pStyle w:val="NO"/>
        <w:ind w:leftChars="232" w:left="1315"/>
        <w:rPr>
          <w:ins w:id="185" w:author="Apple - Naveen Palle" w:date="2025-08-31T20:16:00Z"/>
        </w:rPr>
      </w:pPr>
      <w:ins w:id="186"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87" w:author="Apple - Naveen Palle" w:date="2025-08-14T11:13:00Z">
        <w:r w:rsidRPr="0077115E">
          <w:t>.</w:t>
        </w:r>
      </w:ins>
    </w:p>
    <w:p w14:paraId="22F98F8D" w14:textId="77777777" w:rsidR="00FC2F5F" w:rsidRDefault="00FC2F5F">
      <w:pPr>
        <w:pStyle w:val="NO"/>
        <w:ind w:leftChars="232" w:left="1315"/>
        <w:rPr>
          <w:ins w:id="188" w:author="Apple - Naveen Palle" w:date="2025-08-14T11:13:00Z"/>
          <w:rFonts w:eastAsia="SimSun"/>
          <w:i/>
        </w:rPr>
        <w:pPrChange w:id="189" w:author="Apple - Naveen Palle" w:date="2025-08-26T05:54:00Z">
          <w:pPr>
            <w:pStyle w:val="EditorsNote"/>
          </w:pPr>
        </w:pPrChange>
      </w:pPr>
      <w:ins w:id="190"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w:t>
        </w:r>
        <w:commentRangeStart w:id="191"/>
        <w:commentRangeStart w:id="192"/>
        <w:commentRangeStart w:id="193"/>
        <w:r w:rsidRPr="00DA0163">
          <w:rPr>
            <w:rFonts w:eastAsia="SimSun"/>
            <w:iCs/>
          </w:rPr>
          <w:t xml:space="preserve"> </w:t>
        </w:r>
      </w:ins>
      <w:commentRangeEnd w:id="191"/>
      <w:r w:rsidR="008828D1">
        <w:rPr>
          <w:rStyle w:val="CommentReference"/>
        </w:rPr>
        <w:commentReference w:id="191"/>
      </w:r>
      <w:commentRangeEnd w:id="192"/>
      <w:r w:rsidR="003A2835">
        <w:rPr>
          <w:rStyle w:val="CommentReference"/>
        </w:rPr>
        <w:commentReference w:id="192"/>
      </w:r>
      <w:commentRangeEnd w:id="193"/>
      <w:r w:rsidR="003D7F78">
        <w:rPr>
          <w:rStyle w:val="CommentReference"/>
        </w:rPr>
        <w:commentReference w:id="193"/>
      </w:r>
      <w:ins w:id="194" w:author="Apple - Naveen Palle" w:date="2025-08-31T20:16:00Z">
        <w:r w:rsidRPr="00DA0163">
          <w:rPr>
            <w:rFonts w:eastAsia="SimSun"/>
            <w:iCs/>
          </w:rPr>
          <w:t>CSI acquisition is applied.</w:t>
        </w:r>
      </w:ins>
    </w:p>
    <w:p w14:paraId="5B04E06C" w14:textId="77777777" w:rsidR="00FC2F5F" w:rsidRDefault="00FC2F5F" w:rsidP="005D7EA3">
      <w:pPr>
        <w:pStyle w:val="B1"/>
        <w:ind w:leftChars="232" w:left="748"/>
        <w:rPr>
          <w:ins w:id="195" w:author="Apple - Naveen Palle" w:date="2025-08-14T11:13:00Z"/>
        </w:rPr>
      </w:pPr>
      <w:ins w:id="196"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97" w:author="Apple - Naveen Palle" w:date="2025-08-14T11:13:00Z"/>
        </w:rPr>
      </w:pPr>
      <w:ins w:id="198"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99" w:author="Apple - Naveen Palle" w:date="2025-08-26T05:54:00Z"/>
          <w:rFonts w:eastAsia="SimSun"/>
          <w:i/>
        </w:rPr>
      </w:pPr>
      <w:ins w:id="200"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201" w:author="Apple - Naveen Palle" w:date="2025-08-14T11:13:00Z"/>
        </w:rPr>
      </w:pPr>
      <w:ins w:id="202" w:author="Apple - Naveen Palle" w:date="2025-08-14T11:13:00Z">
        <w:r>
          <w:t>9a</w:t>
        </w:r>
      </w:ins>
      <w:ins w:id="203" w:author="Apple - Naveen Palle" w:date="2025-08-26T05:54:00Z">
        <w:r>
          <w:t>.</w:t>
        </w:r>
      </w:ins>
      <w:ins w:id="204" w:author="Apple - Naveen Palle" w:date="2025-08-14T11:13:00Z">
        <w:r>
          <w:tab/>
          <w:t>If early data forwarding is applied, the source gNB sends the EARLY STATUS TRANSFER message to the candidate gNB(s).</w:t>
        </w:r>
      </w:ins>
    </w:p>
    <w:p w14:paraId="7EC9FCC0" w14:textId="3E71BDD9" w:rsidR="00FC2F5F" w:rsidRDefault="00FC2F5F" w:rsidP="005D7EA3">
      <w:pPr>
        <w:pStyle w:val="B1"/>
        <w:ind w:leftChars="232" w:left="748"/>
        <w:rPr>
          <w:ins w:id="205" w:author="Apple - Naveen Palle" w:date="2025-08-14T11:13:00Z"/>
          <w:lang w:val="en-US"/>
        </w:rPr>
      </w:pPr>
      <w:ins w:id="206"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207"/>
        <w:commentRangeStart w:id="208"/>
        <w:r>
          <w:t xml:space="preserve"> </w:t>
        </w:r>
      </w:ins>
      <w:commentRangeEnd w:id="207"/>
      <w:r w:rsidR="008828D1">
        <w:rPr>
          <w:rStyle w:val="CommentReference"/>
        </w:rPr>
        <w:commentReference w:id="207"/>
      </w:r>
      <w:commentRangeEnd w:id="208"/>
      <w:r w:rsidR="003A2835">
        <w:rPr>
          <w:rStyle w:val="CommentReference"/>
        </w:rPr>
        <w:commentReference w:id="208"/>
      </w:r>
      <w:ins w:id="209" w:author="Apple - Naveen Palle" w:date="2025-08-14T11:13:00Z">
        <w:r>
          <w:t xml:space="preserve">Depending on </w:t>
        </w:r>
      </w:ins>
      <w:ins w:id="210" w:author="Apple - Naveen Palle" w:date="2025-08-25T22:26:00Z">
        <w:r>
          <w:t>network</w:t>
        </w:r>
      </w:ins>
      <w:ins w:id="211"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212" w:author="Apple - Naveen Palle" w:date="2025-08-25T22:26:00Z">
        <w:r>
          <w:t xml:space="preserve">network </w:t>
        </w:r>
      </w:ins>
      <w:ins w:id="213" w:author="Apple - Naveen Palle" w:date="2025-08-14T11:13:00Z">
        <w:r>
          <w:t>triggered UL synchronization, a PDCCH order is received from the source cell to trigger CFRA to a candidate cell</w:t>
        </w:r>
      </w:ins>
      <w:ins w:id="214" w:author="Apple - Naveen Palle" w:date="2025-09-04T18:08:00Z">
        <w:r w:rsidR="0084641E">
          <w:t>.</w:t>
        </w:r>
      </w:ins>
      <w:commentRangeStart w:id="215"/>
      <w:commentRangeStart w:id="216"/>
      <w:ins w:id="217" w:author="Apple - Naveen Palle" w:date="2025-08-14T11:13:00Z">
        <w:r>
          <w:t xml:space="preserve"> </w:t>
        </w:r>
      </w:ins>
      <w:ins w:id="218" w:author="Apple - Naveen Palle" w:date="2025-09-04T18:08:00Z">
        <w:r w:rsidR="0084641E">
          <w:t>T</w:t>
        </w:r>
      </w:ins>
      <w:ins w:id="219" w:author="Apple - Naveen Palle" w:date="2025-08-14T11:13:00Z">
        <w:r>
          <w:t xml:space="preserve">he </w:t>
        </w:r>
      </w:ins>
      <w:commentRangeEnd w:id="215"/>
      <w:r w:rsidR="00054B0D">
        <w:rPr>
          <w:rStyle w:val="CommentReference"/>
        </w:rPr>
        <w:commentReference w:id="215"/>
      </w:r>
      <w:commentRangeEnd w:id="216"/>
      <w:r w:rsidR="0084641E">
        <w:rPr>
          <w:rStyle w:val="CommentReference"/>
        </w:rPr>
        <w:commentReference w:id="216"/>
      </w:r>
      <w:ins w:id="220" w:author="Apple - Naveen Palle" w:date="2025-08-14T11:13:00Z">
        <w:r w:rsidRPr="007A597D">
          <w:rPr>
            <w:lang w:val="en-US"/>
          </w:rPr>
          <w:t>UE performs early TA acquisition by sending preamble towards the indicated candidate cell</w:t>
        </w:r>
        <w:r>
          <w:rPr>
            <w:lang w:val="en-US"/>
          </w:rPr>
          <w:t>.</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221" w:author="Apple - Naveen Palle" w:date="2025-08-14T11:13:00Z"/>
        </w:rPr>
      </w:pPr>
      <w:commentRangeStart w:id="222"/>
      <w:commentRangeStart w:id="223"/>
      <w:ins w:id="224" w:author="Apple - Naveen Palle" w:date="2025-08-14T11:13:00Z">
        <w:r>
          <w:t>12.</w:t>
        </w:r>
      </w:ins>
      <w:commentRangeEnd w:id="222"/>
      <w:r w:rsidR="00553C61">
        <w:rPr>
          <w:rStyle w:val="CommentReference"/>
        </w:rPr>
        <w:commentReference w:id="222"/>
      </w:r>
      <w:commentRangeEnd w:id="223"/>
      <w:r w:rsidR="00EC6DB5">
        <w:rPr>
          <w:rStyle w:val="CommentReference"/>
        </w:rPr>
        <w:commentReference w:id="223"/>
      </w:r>
      <w:ins w:id="225" w:author="Apple - Naveen Palle" w:date="2025-08-14T11:13:00Z">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226" w:author="Apple - Naveen Palle" w:date="2025-08-14T11:14:00Z"/>
        </w:rPr>
      </w:pPr>
      <w:ins w:id="227"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228" w:author="Apple - Naveen Palle" w:date="2025-08-14T11:14:00Z"/>
        </w:rPr>
        <w:pPrChange w:id="229" w:author="Apple - Naveen Palle" w:date="2025-08-14T11:14:00Z">
          <w:pPr/>
        </w:pPrChange>
      </w:pPr>
      <w:ins w:id="230" w:author="Apple - Naveen Palle" w:date="2025-08-14T11:13:00Z">
        <w:r>
          <w:t>14.</w:t>
        </w:r>
        <w:r>
          <w:tab/>
          <w:t xml:space="preserve">The </w:t>
        </w:r>
        <w:bookmarkStart w:id="231" w:name="OLE_LINK1"/>
        <w:r>
          <w:rPr>
            <w:rFonts w:eastAsia="Malgun Gothic" w:hint="eastAsia"/>
            <w:lang w:eastAsia="ko-KR"/>
          </w:rPr>
          <w:t xml:space="preserve">source </w:t>
        </w:r>
        <w:r>
          <w:t>gNB decides to execute cell switch</w:t>
        </w:r>
        <w:bookmarkEnd w:id="231"/>
        <w:r>
          <w:t xml:space="preserve"> to a target cell and transmits an LTM cell switch command MAC CE triggering cell switch by including a target configuration ID which indicates the index of the candidate configuration, a beam i</w:t>
        </w:r>
        <w:commentRangeStart w:id="232"/>
        <w:commentRangeStart w:id="233"/>
        <w:r>
          <w:t>ndicated</w:t>
        </w:r>
      </w:ins>
      <w:commentRangeEnd w:id="232"/>
      <w:r w:rsidR="00054B0D">
        <w:rPr>
          <w:rStyle w:val="CommentReference"/>
        </w:rPr>
        <w:commentReference w:id="232"/>
      </w:r>
      <w:commentRangeEnd w:id="233"/>
      <w:r w:rsidR="0084641E">
        <w:rPr>
          <w:rStyle w:val="CommentReference"/>
        </w:rPr>
        <w:commentReference w:id="233"/>
      </w:r>
      <w:ins w:id="234" w:author="Apple - Naveen Palle" w:date="2025-08-14T11:13:00Z">
        <w:r>
          <w:t xml:space="preserve"> with a TCI state or beams indicated with DL and UL TCI states, and a TA command for the target cell. In case of a security context change, the </w:t>
        </w:r>
        <w:commentRangeStart w:id="235"/>
        <w:commentRangeStart w:id="236"/>
        <w:r>
          <w:t xml:space="preserve">LTM cell switch command MAC </w:t>
        </w:r>
      </w:ins>
      <w:commentRangeEnd w:id="235"/>
      <w:r w:rsidR="006E70EE">
        <w:rPr>
          <w:rStyle w:val="CommentReference"/>
        </w:rPr>
        <w:commentReference w:id="235"/>
      </w:r>
      <w:commentRangeEnd w:id="236"/>
      <w:r w:rsidR="00EC6DB5">
        <w:rPr>
          <w:rStyle w:val="CommentReference"/>
        </w:rPr>
        <w:commentReference w:id="236"/>
      </w:r>
      <w:ins w:id="237" w:author="Apple - Naveen Palle" w:date="2025-08-14T11:13:00Z">
        <w:r>
          <w:t>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238" w:author="Apple - Naveen Palle" w:date="2025-08-26T05:57:00Z"/>
          <w:rFonts w:eastAsia="SimSun"/>
          <w:i/>
        </w:rPr>
      </w:pPr>
      <w:ins w:id="239"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240" w:author="Apple - Naveen Palle" w:date="2025-08-14T11:14:00Z"/>
        </w:rPr>
      </w:pPr>
      <w:ins w:id="241"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242"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43" w:author="Apple - Naveen Palle" w:date="2025-08-14T11:14:00Z"/>
          <w:rFonts w:eastAsia="Malgun Gothic"/>
          <w:lang w:eastAsia="ko-KR"/>
        </w:rPr>
      </w:pPr>
      <w:ins w:id="244"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245" w:author="Apple - Naveen Palle" w:date="2025-08-14T11:14:00Z"/>
        </w:rPr>
      </w:pPr>
      <w:ins w:id="246"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47" w:author="Apple - Naveen Palle" w:date="2025-08-31T20:17:00Z"/>
        </w:rPr>
      </w:pPr>
      <w:proofErr w:type="gramStart"/>
      <w:ins w:id="248"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49" w:author="Apple - Naveen Palle" w:date="2025-08-14T11:14:00Z"/>
          <w:rFonts w:eastAsia="Malgun Gothic"/>
          <w:lang w:eastAsia="ko-KR"/>
        </w:rPr>
      </w:pPr>
      <w:proofErr w:type="gramStart"/>
      <w:ins w:id="250"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44F12C21" w:rsidR="00FC2F5F" w:rsidRDefault="00FC2F5F" w:rsidP="005D7EA3">
      <w:pPr>
        <w:pStyle w:val="B1"/>
        <w:ind w:leftChars="232" w:left="748"/>
        <w:rPr>
          <w:ins w:id="251" w:author="Apple - Naveen Palle" w:date="2025-08-14T11:14:00Z"/>
        </w:rPr>
      </w:pPr>
      <w:ins w:id="252"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w:t>
        </w:r>
        <w:commentRangeStart w:id="253"/>
        <w:commentRangeStart w:id="254"/>
        <w:r w:rsidRPr="000C68CE">
          <w:t xml:space="preserve">For RACH-less LTM, the UE considers that LTM cell switch execution is successfully completed when the UE determines that the network has successfully received its first UL </w:t>
        </w:r>
        <w:commentRangeStart w:id="255"/>
        <w:commentRangeStart w:id="256"/>
        <w:r w:rsidRPr="000C68CE">
          <w:t>data</w:t>
        </w:r>
      </w:ins>
      <w:commentRangeEnd w:id="253"/>
      <w:ins w:id="257" w:author="Apple - Naveen Palle" w:date="2025-09-04T18:09:00Z">
        <w:r w:rsidR="0084641E">
          <w:t>.</w:t>
        </w:r>
      </w:ins>
      <w:r w:rsidR="00054B0D">
        <w:rPr>
          <w:rStyle w:val="CommentReference"/>
        </w:rPr>
        <w:commentReference w:id="253"/>
      </w:r>
      <w:commentRangeEnd w:id="254"/>
      <w:commentRangeEnd w:id="255"/>
      <w:commentRangeEnd w:id="256"/>
      <w:r w:rsidR="0084641E">
        <w:rPr>
          <w:rStyle w:val="CommentReference"/>
        </w:rPr>
        <w:commentReference w:id="254"/>
      </w:r>
      <w:r w:rsidR="00054B0D">
        <w:rPr>
          <w:rStyle w:val="CommentReference"/>
        </w:rPr>
        <w:commentReference w:id="255"/>
      </w:r>
      <w:r w:rsidR="0084641E">
        <w:rPr>
          <w:rStyle w:val="CommentReference"/>
        </w:rPr>
        <w:commentReference w:id="256"/>
      </w:r>
    </w:p>
    <w:p w14:paraId="2FF77E78" w14:textId="77777777" w:rsidR="00FC2F5F" w:rsidRPr="006E76ED" w:rsidRDefault="00FC2F5F" w:rsidP="005D7EA3">
      <w:pPr>
        <w:pStyle w:val="NO"/>
        <w:ind w:leftChars="232" w:left="1315"/>
        <w:rPr>
          <w:ins w:id="258" w:author="Apple - Naveen Palle" w:date="2025-08-14T11:14:00Z"/>
          <w:rFonts w:eastAsia="Malgun Gothic"/>
          <w:lang w:eastAsia="ko-KR"/>
        </w:rPr>
      </w:pPr>
      <w:proofErr w:type="gramStart"/>
      <w:ins w:id="259"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60" w:author="Apple - Naveen Palle" w:date="2025-08-14T11:14:00Z"/>
          <w:rFonts w:ascii="Times" w:hAnsi="Times"/>
        </w:rPr>
      </w:pPr>
      <w:ins w:id="261"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62" w:author="Apple - Naveen Palle" w:date="2025-09-02T21:32:00Z"/>
        </w:rPr>
      </w:pPr>
      <w:ins w:id="263"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64" w:author="Apple - Naveen Palle" w:date="2025-08-14T11:14:00Z"/>
          <w:rFonts w:ascii="Times" w:eastAsia="Malgun Gothic" w:hAnsi="Times"/>
          <w:lang w:eastAsia="ko-KR"/>
        </w:rPr>
      </w:pPr>
      <w:commentRangeStart w:id="265"/>
      <w:commentRangeStart w:id="266"/>
      <w:ins w:id="267"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65"/>
      <w:r w:rsidR="008828D1">
        <w:rPr>
          <w:rStyle w:val="CommentReference"/>
        </w:rPr>
        <w:commentReference w:id="265"/>
      </w:r>
      <w:commentRangeEnd w:id="266"/>
      <w:r w:rsidR="003A2835">
        <w:rPr>
          <w:rStyle w:val="CommentReference"/>
        </w:rPr>
        <w:commentReference w:id="266"/>
      </w:r>
      <w:ins w:id="268"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69"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70"/>
      <w:commentRangeStart w:id="271"/>
      <w:r w:rsidRPr="00AB1EEE">
        <w:t>intra-gNB</w:t>
      </w:r>
      <w:del w:id="272" w:author="Apple - Naveen Palle" w:date="2025-08-31T20:17:00Z">
        <w:r w:rsidRPr="00AB1EEE" w:rsidDel="00D526E9">
          <w:delText>-DU</w:delText>
        </w:r>
      </w:del>
      <w:r w:rsidRPr="00AB1EEE">
        <w:t xml:space="preserve"> LTM and inter-gNB</w:t>
      </w:r>
      <w:del w:id="273" w:author="Apple - Naveen Palle" w:date="2025-08-31T20:17:00Z">
        <w:r w:rsidRPr="00AB1EEE" w:rsidDel="00D526E9">
          <w:delText>-DU</w:delText>
        </w:r>
      </w:del>
      <w:r w:rsidRPr="00AB1EEE">
        <w:t xml:space="preserve"> LTM. </w:t>
      </w:r>
      <w:commentRangeEnd w:id="270"/>
      <w:r w:rsidR="00E361B8">
        <w:rPr>
          <w:rStyle w:val="CommentReference"/>
        </w:rPr>
        <w:commentReference w:id="270"/>
      </w:r>
      <w:commentRangeEnd w:id="271"/>
      <w:r w:rsidR="00D51A44">
        <w:rPr>
          <w:rStyle w:val="CommentReference"/>
        </w:rPr>
        <w:commentReference w:id="271"/>
      </w:r>
      <w:r w:rsidRPr="00AB1EEE">
        <w:t>The overall LTM procedures over F1-C interface are captured in TS 38.401[4].</w:t>
      </w:r>
    </w:p>
    <w:p w14:paraId="046C4A04" w14:textId="77777777" w:rsidR="00FC2F5F" w:rsidRPr="00AB1EEE" w:rsidRDefault="00FC2F5F" w:rsidP="005D7EA3">
      <w:pPr>
        <w:pStyle w:val="Heading4"/>
      </w:pPr>
      <w:bookmarkStart w:id="274" w:name="_Toc185530433"/>
      <w:r w:rsidRPr="00AB1EEE">
        <w:t>9.2.3.6</w:t>
      </w:r>
      <w:r w:rsidRPr="00AB1EEE">
        <w:tab/>
        <w:t>RACH-less handover</w:t>
      </w:r>
      <w:bookmarkEnd w:id="274"/>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75" w:author="Apple - Naveen Palle" w:date="2024-11-06T12:09:00Z"/>
        </w:rPr>
      </w:pPr>
      <w:ins w:id="276" w:author="Apple - Naveen Palle" w:date="2024-11-06T12:09:00Z">
        <w:r w:rsidRPr="000C68CE">
          <w:lastRenderedPageBreak/>
          <w:t>9.2.3.</w:t>
        </w:r>
      </w:ins>
      <w:ins w:id="277" w:author="Apple - Naveen Palle" w:date="2024-11-30T07:58:00Z">
        <w:r>
          <w:t>X</w:t>
        </w:r>
      </w:ins>
      <w:ins w:id="278"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79" w:author="Apple - Naveen Palle" w:date="2025-08-26T05:58:00Z"/>
        </w:rPr>
      </w:pPr>
      <w:bookmarkStart w:id="280" w:name="_Toc37231959"/>
      <w:bookmarkStart w:id="281" w:name="_Toc46502014"/>
      <w:bookmarkStart w:id="282" w:name="_Toc51971362"/>
      <w:bookmarkStart w:id="283" w:name="_Toc52551345"/>
      <w:bookmarkStart w:id="284" w:name="_Toc163030041"/>
      <w:ins w:id="285" w:author="Apple - Naveen Palle" w:date="2025-08-26T05:58:00Z">
        <w:r w:rsidRPr="00AB1EEE">
          <w:t>9.2.</w:t>
        </w:r>
        <w:proofErr w:type="gramStart"/>
        <w:r w:rsidRPr="00AB1EEE">
          <w:t>3.</w:t>
        </w:r>
        <w:r>
          <w:t>X</w:t>
        </w:r>
        <w:r w:rsidRPr="00AB1EEE">
          <w:t>.</w:t>
        </w:r>
        <w:proofErr w:type="gramEnd"/>
        <w:r w:rsidRPr="00AB1EEE">
          <w:t>1</w:t>
        </w:r>
        <w:r w:rsidRPr="00AB1EEE">
          <w:tab/>
          <w:t>General</w:t>
        </w:r>
      </w:ins>
    </w:p>
    <w:p w14:paraId="3ECCADDA" w14:textId="3A4E4D23" w:rsidR="00FC2F5F" w:rsidRDefault="00FC2F5F" w:rsidP="005D7EA3">
      <w:pPr>
        <w:rPr>
          <w:ins w:id="286" w:author="Apple - Naveen Palle" w:date="2025-03-24T18:22:00Z"/>
          <w:rFonts w:eastAsia="SimSun"/>
        </w:rPr>
      </w:pPr>
      <w:ins w:id="287"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88" w:author="Apple - Naveen Palle" w:date="2025-09-02T00:39:00Z">
        <w:r w:rsidR="00BB2D4D">
          <w:rPr>
            <w:rFonts w:eastAsia="SimSun"/>
          </w:rPr>
          <w:t>F</w:t>
        </w:r>
      </w:ins>
      <w:commentRangeStart w:id="289"/>
      <w:commentRangeStart w:id="290"/>
      <w:ins w:id="291" w:author="Apple - Naveen Palle" w:date="2025-08-26T05:59:00Z">
        <w:r>
          <w:rPr>
            <w:rFonts w:eastAsia="SimSun"/>
          </w:rPr>
          <w:t>igure</w:t>
        </w:r>
      </w:ins>
      <w:commentRangeEnd w:id="289"/>
      <w:r>
        <w:rPr>
          <w:rStyle w:val="CommentReference"/>
        </w:rPr>
        <w:commentReference w:id="289"/>
      </w:r>
      <w:commentRangeEnd w:id="290"/>
      <w:r w:rsidR="00BB2D4D">
        <w:rPr>
          <w:rStyle w:val="CommentReference"/>
        </w:rPr>
        <w:commentReference w:id="290"/>
      </w:r>
      <w:ins w:id="292" w:author="Apple - Naveen Palle" w:date="2025-08-26T05:59:00Z">
        <w:r>
          <w:rPr>
            <w:rFonts w:eastAsia="SimSun"/>
          </w:rPr>
          <w:t xml:space="preserve"> 9.2.3.X.x-1:</w:t>
        </w:r>
      </w:ins>
      <w:del w:id="293" w:author="Apple - Naveen Palle" w:date="2025-08-26T05:58:00Z">
        <w:r w:rsidDel="00B575BD">
          <w:delText xml:space="preserve">    </w:delText>
        </w:r>
      </w:del>
      <w:bookmarkEnd w:id="280"/>
      <w:bookmarkEnd w:id="281"/>
      <w:bookmarkEnd w:id="282"/>
      <w:bookmarkEnd w:id="283"/>
      <w:bookmarkEnd w:id="284"/>
    </w:p>
    <w:p w14:paraId="4D364E4D" w14:textId="77777777" w:rsidR="00FC2F5F" w:rsidRDefault="00FC2F5F" w:rsidP="005D7EA3">
      <w:pPr>
        <w:ind w:leftChars="90" w:left="180"/>
        <w:rPr>
          <w:ins w:id="294" w:author="Apple - Naveen Palle" w:date="2025-03-24T18:22:00Z"/>
          <w:rFonts w:eastAsia="SimSun"/>
        </w:rPr>
      </w:pPr>
      <w:ins w:id="295"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62D4E3FB" w14:textId="489E510E" w:rsidR="009F5FA9" w:rsidRDefault="009F5FA9" w:rsidP="009F5FA9">
      <w:pPr>
        <w:pStyle w:val="TF"/>
        <w:rPr>
          <w:ins w:id="296" w:author="Apple - Naveen Palle" w:date="2025-09-04T18:10:00Z"/>
        </w:rPr>
      </w:pPr>
      <w:commentRangeStart w:id="297"/>
      <w:commentRangeStart w:id="298"/>
      <w:ins w:id="299" w:author="Apple - Naveen Palle" w:date="2025-09-04T18:10:00Z">
        <w:r w:rsidRPr="00AB1EEE">
          <w:t>Figure 9.2.3.</w:t>
        </w:r>
        <w:r>
          <w:t>X</w:t>
        </w:r>
        <w:r w:rsidRPr="00AB1EEE">
          <w:t>.</w:t>
        </w:r>
        <w:r>
          <w:t>x</w:t>
        </w:r>
        <w:r w:rsidRPr="00AB1EEE">
          <w:t>-</w:t>
        </w:r>
        <w:r>
          <w:t>1</w:t>
        </w:r>
      </w:ins>
      <w:commentRangeEnd w:id="297"/>
      <w:r w:rsidR="002963CC">
        <w:rPr>
          <w:rStyle w:val="CommentReference"/>
          <w:rFonts w:ascii="Times New Roman" w:hAnsi="Times New Roman"/>
          <w:b w:val="0"/>
        </w:rPr>
        <w:commentReference w:id="297"/>
      </w:r>
      <w:commentRangeEnd w:id="298"/>
      <w:r w:rsidR="005A705D">
        <w:rPr>
          <w:rStyle w:val="CommentReference"/>
          <w:rFonts w:ascii="Times New Roman" w:hAnsi="Times New Roman"/>
          <w:b w:val="0"/>
        </w:rPr>
        <w:commentReference w:id="298"/>
      </w:r>
      <w:ins w:id="300" w:author="Apple - Naveen Palle" w:date="2025-09-04T18:10:00Z">
        <w:r w:rsidRPr="00AB1EEE">
          <w:t xml:space="preserve">. Signalling procedure for </w:t>
        </w:r>
        <w:r>
          <w:t>C</w:t>
        </w:r>
        <w:r w:rsidRPr="00AB1EEE">
          <w:t>LTM</w:t>
        </w:r>
      </w:ins>
    </w:p>
    <w:p w14:paraId="78E529E6" w14:textId="78ED5583" w:rsidR="00FC2F5F" w:rsidRDefault="00054B0D" w:rsidP="005D7EA3">
      <w:pPr>
        <w:ind w:leftChars="90" w:left="180"/>
        <w:rPr>
          <w:ins w:id="301" w:author="Apple - Naveen Palle" w:date="2025-05-06T09:19:00Z"/>
          <w:rFonts w:eastAsia="SimSun"/>
        </w:rPr>
      </w:pPr>
      <w:commentRangeStart w:id="302"/>
      <w:commentRangeStart w:id="303"/>
      <w:commentRangeStart w:id="304"/>
      <w:commentRangeEnd w:id="302"/>
      <w:del w:id="305" w:author="Apple - Naveen Palle" w:date="2025-09-04T18:10:00Z">
        <w:r w:rsidDel="009F5FA9">
          <w:rPr>
            <w:rStyle w:val="CommentReference"/>
          </w:rPr>
          <w:commentReference w:id="302"/>
        </w:r>
        <w:commentRangeEnd w:id="303"/>
        <w:r w:rsidR="009F5FA9" w:rsidDel="009F5FA9">
          <w:rPr>
            <w:rStyle w:val="CommentReference"/>
            <w:b/>
          </w:rPr>
          <w:commentReference w:id="303"/>
        </w:r>
      </w:del>
      <w:commentRangeEnd w:id="304"/>
      <w:r w:rsidR="0015172F">
        <w:rPr>
          <w:rStyle w:val="CommentReference"/>
        </w:rPr>
        <w:commentReference w:id="304"/>
      </w:r>
      <w:ins w:id="306" w:author="Apple - Naveen Palle" w:date="2025-09-04T18:12:00Z">
        <w:r w:rsidR="009F5FA9" w:rsidRPr="00CE3B75">
          <w:t xml:space="preserve">The procedure for </w:t>
        </w:r>
        <w:r w:rsidR="009F5FA9">
          <w:t>C</w:t>
        </w:r>
        <w:r w:rsidR="009F5FA9" w:rsidRPr="00CE3B75">
          <w:t>LTM is as follows</w:t>
        </w:r>
        <w:r w:rsidR="009F5FA9">
          <w:t>:</w:t>
        </w:r>
      </w:ins>
    </w:p>
    <w:p w14:paraId="0A854F33" w14:textId="77777777" w:rsidR="00FC2F5F" w:rsidRPr="00D36F9D" w:rsidRDefault="00FC2F5F" w:rsidP="005D7EA3">
      <w:pPr>
        <w:pStyle w:val="B1"/>
        <w:ind w:leftChars="232" w:left="748"/>
        <w:rPr>
          <w:ins w:id="307" w:author="Apple - Naveen Palle" w:date="2025-05-06T09:19:00Z"/>
        </w:rPr>
      </w:pPr>
      <w:ins w:id="308"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309" w:author="Apple - Naveen Palle" w:date="2025-05-06T09:25:00Z">
        <w:r>
          <w:t>C</w:t>
        </w:r>
      </w:ins>
      <w:ins w:id="310" w:author="Apple - Naveen Palle" w:date="2025-05-06T09:19:00Z">
        <w:r w:rsidRPr="00D36F9D">
          <w:t xml:space="preserve">LTM and initiates </w:t>
        </w:r>
      </w:ins>
      <w:ins w:id="311" w:author="Apple - Naveen Palle" w:date="2025-05-06T09:25:00Z">
        <w:r>
          <w:t>C</w:t>
        </w:r>
      </w:ins>
      <w:ins w:id="312" w:author="Apple - Naveen Palle" w:date="2025-05-06T09:19:00Z">
        <w:r w:rsidRPr="00D36F9D">
          <w:t>LTM preparation.</w:t>
        </w:r>
      </w:ins>
    </w:p>
    <w:p w14:paraId="373C07B5" w14:textId="77777777" w:rsidR="00FC2F5F" w:rsidRPr="00D36F9D" w:rsidRDefault="00FC2F5F" w:rsidP="005D7EA3">
      <w:pPr>
        <w:pStyle w:val="B1"/>
        <w:ind w:leftChars="232" w:left="748"/>
        <w:rPr>
          <w:ins w:id="313" w:author="Apple - Naveen Palle" w:date="2025-05-06T09:19:00Z"/>
        </w:rPr>
      </w:pPr>
      <w:ins w:id="314" w:author="Apple - Naveen Palle" w:date="2025-05-06T09:19:00Z">
        <w:r w:rsidRPr="00D36F9D">
          <w:t>2.</w:t>
        </w:r>
        <w:r w:rsidRPr="00D36F9D">
          <w:tab/>
        </w:r>
      </w:ins>
      <w:ins w:id="315" w:author="Apple - Naveen Palle" w:date="2025-05-06T09:21:00Z">
        <w:r>
          <w:rPr>
            <w:lang w:val="en-US"/>
          </w:rPr>
          <w:t>The source gNB can request the candidate cells to provide conditional execution configurations</w:t>
        </w:r>
      </w:ins>
      <w:ins w:id="316" w:author="Apple - Naveen Palle" w:date="2025-05-06T09:22:00Z">
        <w:r>
          <w:rPr>
            <w:lang w:val="en-US"/>
          </w:rPr>
          <w:t xml:space="preserve"> and the candidate cells provide the conditional configuration including their own execution conditions, to be used in subsequent CLTM. </w:t>
        </w:r>
      </w:ins>
      <w:ins w:id="317" w:author="Apple - Naveen Palle" w:date="2025-05-06T09:21:00Z">
        <w:r w:rsidRPr="00D36F9D">
          <w:t xml:space="preserve"> </w:t>
        </w:r>
      </w:ins>
    </w:p>
    <w:p w14:paraId="15007CBA" w14:textId="77777777" w:rsidR="00FC2F5F" w:rsidRPr="00D36F9D" w:rsidRDefault="00FC2F5F" w:rsidP="005D7EA3">
      <w:pPr>
        <w:pStyle w:val="B1"/>
        <w:ind w:leftChars="232" w:left="748"/>
        <w:rPr>
          <w:ins w:id="318" w:author="Apple - Naveen Palle" w:date="2025-05-06T09:19:00Z"/>
        </w:rPr>
      </w:pPr>
      <w:ins w:id="319" w:author="Apple - Naveen Palle" w:date="2025-05-06T09:19:00Z">
        <w:r w:rsidRPr="00D36F9D">
          <w:t>3.</w:t>
        </w:r>
        <w:r w:rsidRPr="00D36F9D">
          <w:tab/>
        </w:r>
      </w:ins>
      <w:ins w:id="320"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w:t>
        </w:r>
        <w:commentRangeStart w:id="321"/>
        <w:r>
          <w:t xml:space="preserve">condition </w:t>
        </w:r>
      </w:ins>
      <w:commentRangeEnd w:id="321"/>
      <w:r w:rsidR="00783D2F">
        <w:rPr>
          <w:rStyle w:val="CommentReference"/>
        </w:rPr>
        <w:commentReference w:id="321"/>
      </w:r>
      <w:ins w:id="322" w:author="Apple - Naveen Palle" w:date="2025-05-06T09:26:00Z">
        <w:r>
          <w:t>for the CLTM.</w:t>
        </w:r>
      </w:ins>
    </w:p>
    <w:p w14:paraId="4EBDBA78" w14:textId="77777777" w:rsidR="00FC2F5F" w:rsidRDefault="00FC2F5F" w:rsidP="005D7EA3">
      <w:pPr>
        <w:pStyle w:val="B1"/>
        <w:ind w:leftChars="232" w:left="748"/>
        <w:rPr>
          <w:ins w:id="323" w:author="Apple - Naveen Palle" w:date="2025-05-06T09:27:00Z"/>
        </w:rPr>
      </w:pPr>
      <w:ins w:id="324" w:author="Apple - Naveen Palle" w:date="2025-05-06T09:19:00Z">
        <w:r w:rsidRPr="00D36F9D">
          <w:lastRenderedPageBreak/>
          <w:t>4.</w:t>
        </w:r>
        <w:r w:rsidRPr="00D36F9D">
          <w:tab/>
        </w:r>
      </w:ins>
      <w:ins w:id="325"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326"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327" w:author="Apple - Naveen Palle" w:date="2025-05-06T09:31:00Z"/>
        </w:rPr>
      </w:pPr>
      <w:ins w:id="328" w:author="Apple - Naveen Palle" w:date="2025-05-06T09:31:00Z">
        <w:r>
          <w:t>5</w:t>
        </w:r>
      </w:ins>
      <w:ins w:id="329" w:author="Apple - Naveen Palle" w:date="2025-05-06T09:33:00Z">
        <w:r>
          <w:t>/6</w:t>
        </w:r>
      </w:ins>
      <w:ins w:id="330" w:author="Apple - Naveen Palle" w:date="2025-05-06T09:30:00Z">
        <w:r w:rsidRPr="00D36F9D">
          <w:t>.</w:t>
        </w:r>
        <w:r w:rsidRPr="00D36F9D">
          <w:tab/>
        </w:r>
      </w:ins>
      <w:ins w:id="331" w:author="Apple - Naveen Palle" w:date="2025-05-06T09:31:00Z">
        <w:r>
          <w:t xml:space="preserve">The source gNB can trigger early synchronization (for example, based on the L1 or L3 measurement reports from the UE, if configured) to the UE and </w:t>
        </w:r>
        <w:commentRangeStart w:id="332"/>
        <w:commentRangeStart w:id="333"/>
        <w:commentRangeStart w:id="334"/>
        <w:r>
          <w:t xml:space="preserve">steps </w:t>
        </w:r>
      </w:ins>
      <w:ins w:id="335" w:author="Apple - Naveen Palle" w:date="2025-09-02T21:39:00Z">
        <w:r w:rsidR="00D51A44">
          <w:t>4a/4b</w:t>
        </w:r>
      </w:ins>
      <w:ins w:id="336" w:author="Apple - Naveen Palle" w:date="2025-05-06T09:31:00Z">
        <w:r>
          <w:t xml:space="preserve"> from </w:t>
        </w:r>
      </w:ins>
      <w:ins w:id="337" w:author="Apple - Naveen Palle" w:date="2025-09-02T21:39:00Z">
        <w:r w:rsidR="00D51A44">
          <w:t>figure</w:t>
        </w:r>
      </w:ins>
      <w:ins w:id="338" w:author="Apple - Naveen Palle" w:date="2025-05-06T09:31:00Z">
        <w:r>
          <w:t xml:space="preserve"> 9.2.3.5</w:t>
        </w:r>
      </w:ins>
      <w:ins w:id="339" w:author="Apple - Naveen Palle" w:date="2025-09-02T21:39:00Z">
        <w:r w:rsidR="00D51A44">
          <w:t>.2-1</w:t>
        </w:r>
      </w:ins>
      <w:ins w:id="340" w:author="Apple - Naveen Palle" w:date="2025-05-06T09:31:00Z">
        <w:r>
          <w:t xml:space="preserve"> are applicable here as well</w:t>
        </w:r>
      </w:ins>
      <w:commentRangeEnd w:id="332"/>
      <w:r w:rsidR="00E361B8">
        <w:rPr>
          <w:rStyle w:val="CommentReference"/>
        </w:rPr>
        <w:commentReference w:id="332"/>
      </w:r>
      <w:commentRangeEnd w:id="333"/>
      <w:r w:rsidR="00D51A44">
        <w:rPr>
          <w:rStyle w:val="CommentReference"/>
        </w:rPr>
        <w:commentReference w:id="333"/>
      </w:r>
      <w:commentRangeEnd w:id="334"/>
      <w:r w:rsidR="001D063D">
        <w:rPr>
          <w:rStyle w:val="CommentReference"/>
        </w:rPr>
        <w:commentReference w:id="334"/>
      </w:r>
      <w:ins w:id="341" w:author="Apple - Naveen Palle" w:date="2025-05-06T09:31:00Z">
        <w:r>
          <w:t xml:space="preserve">. In addition, the source gNB can provide the TA value for each of the candidate cells the UE has performed UL synchronization with. </w:t>
        </w:r>
      </w:ins>
    </w:p>
    <w:p w14:paraId="35C1AD48" w14:textId="1D2CCBB5" w:rsidR="00FC2F5F" w:rsidRDefault="00FC2F5F" w:rsidP="005D7EA3">
      <w:pPr>
        <w:pStyle w:val="B1"/>
        <w:ind w:leftChars="232" w:left="748"/>
        <w:rPr>
          <w:ins w:id="342" w:author="Apple - Naveen Palle" w:date="2025-05-06T09:34:00Z"/>
        </w:rPr>
      </w:pPr>
      <w:ins w:id="343" w:author="Apple - Naveen Palle" w:date="2025-05-06T09:34:00Z">
        <w:r>
          <w:t>7.</w:t>
        </w:r>
        <w:r>
          <w:tab/>
        </w:r>
      </w:ins>
      <w:ins w:id="344" w:author="Apple - Naveen Palle" w:date="2025-09-04T18:13:00Z">
        <w:r w:rsidR="009F5FA9">
          <w:t>At the UE, t</w:t>
        </w:r>
      </w:ins>
      <w:ins w:id="345" w:author="Apple - Naveen Palle" w:date="2025-05-06T09:34:00Z">
        <w:r>
          <w:t xml:space="preserve">he CLTM execution condition </w:t>
        </w:r>
      </w:ins>
      <w:ins w:id="346" w:author="Apple - Naveen Palle" w:date="2025-09-04T18:13:00Z">
        <w:r w:rsidR="009F5FA9">
          <w:t xml:space="preserve">for the candidate LTM cell </w:t>
        </w:r>
      </w:ins>
      <w:ins w:id="347" w:author="Apple - Naveen Palle" w:date="2025-05-06T09:34:00Z">
        <w:r>
          <w:t>is satisfied</w:t>
        </w:r>
      </w:ins>
      <w:commentRangeStart w:id="348"/>
      <w:commentRangeStart w:id="349"/>
      <w:commentRangeEnd w:id="348"/>
      <w:del w:id="350" w:author="Apple - Naveen Palle" w:date="2025-09-04T18:13:00Z">
        <w:r w:rsidR="001D063D" w:rsidDel="009F5FA9">
          <w:rPr>
            <w:rStyle w:val="CommentReference"/>
          </w:rPr>
          <w:commentReference w:id="348"/>
        </w:r>
      </w:del>
      <w:commentRangeEnd w:id="349"/>
      <w:r w:rsidR="009F5FA9">
        <w:rPr>
          <w:rStyle w:val="CommentReference"/>
        </w:rPr>
        <w:commentReference w:id="349"/>
      </w:r>
      <w:ins w:id="351" w:author="Apple - Naveen Palle" w:date="2025-09-04T18:14:00Z">
        <w:r w:rsidR="009F5FA9">
          <w:t>. T</w:t>
        </w:r>
      </w:ins>
      <w:ins w:id="352" w:author="Apple - Naveen Palle" w:date="2025-05-06T09:34:00Z">
        <w:r>
          <w:t>he UE performs the CLTM switch by applying the configuration of the satisfied LTM candidate cell.</w:t>
        </w:r>
      </w:ins>
      <w:ins w:id="353" w:author="Apple - Naveen Palle" w:date="2025-05-06T09:44:00Z">
        <w:r>
          <w:t xml:space="preserve"> </w:t>
        </w:r>
        <w:r w:rsidRPr="00537E07">
          <w:rPr>
            <w:lang w:val="en-US"/>
          </w:rPr>
          <w:t xml:space="preserve">If the UE has valid TA as part of the UL early synchronization from step </w:t>
        </w:r>
      </w:ins>
      <w:commentRangeStart w:id="354"/>
      <w:commentRangeStart w:id="355"/>
      <w:ins w:id="356" w:author="Apple - Naveen Palle" w:date="2025-05-06T09:45:00Z">
        <w:r>
          <w:rPr>
            <w:lang w:val="en-US"/>
          </w:rPr>
          <w:t>6</w:t>
        </w:r>
      </w:ins>
      <w:commentRangeEnd w:id="354"/>
      <w:r w:rsidR="00E83952">
        <w:rPr>
          <w:rStyle w:val="CommentReference"/>
        </w:rPr>
        <w:commentReference w:id="354"/>
      </w:r>
      <w:commentRangeEnd w:id="355"/>
      <w:r w:rsidR="005A705D">
        <w:rPr>
          <w:rStyle w:val="CommentReference"/>
        </w:rPr>
        <w:commentReference w:id="355"/>
      </w:r>
      <w:ins w:id="357" w:author="Apple - Naveen Palle" w:date="2025-05-06T09:44:00Z">
        <w:r w:rsidRPr="00537E07">
          <w:rPr>
            <w:lang w:val="en-US"/>
          </w:rPr>
          <w:t>, the UE skips RACH. Otherwise, RACH is performed as part of the CLTM switch.</w:t>
        </w:r>
      </w:ins>
      <w:ins w:id="358" w:author="Apple - Naveen Palle" w:date="2025-05-06T09:34:00Z">
        <w:r>
          <w:t xml:space="preserve"> </w:t>
        </w:r>
      </w:ins>
    </w:p>
    <w:p w14:paraId="6221610C" w14:textId="763BFA34" w:rsidR="00FC2F5F" w:rsidRDefault="00FC2F5F" w:rsidP="005D7EA3">
      <w:pPr>
        <w:pStyle w:val="B1"/>
        <w:ind w:leftChars="232" w:left="748"/>
        <w:rPr>
          <w:ins w:id="359" w:author="Apple - Naveen Palle" w:date="2025-05-06T09:46:00Z"/>
          <w:lang w:val="en-US"/>
        </w:rPr>
      </w:pPr>
      <w:ins w:id="360" w:author="Apple - Naveen Palle" w:date="2025-05-06T09:45:00Z">
        <w:r>
          <w:t>8.</w:t>
        </w:r>
        <w:r>
          <w:tab/>
        </w:r>
      </w:ins>
      <w:ins w:id="361"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362" w:author="Apple - Naveen Palle" w:date="2025-09-02T21:43:00Z">
        <w:r w:rsidR="00D51A44">
          <w:rPr>
            <w:lang w:val="en-US"/>
          </w:rPr>
          <w:t xml:space="preserve"> as in step 8 from intra-gNB LTM from figure 9.2.3.5.2-1</w:t>
        </w:r>
      </w:ins>
      <w:commentRangeStart w:id="363"/>
      <w:commentRangeStart w:id="364"/>
      <w:ins w:id="365" w:author="Apple - Naveen Palle" w:date="2025-05-06T09:46:00Z">
        <w:r>
          <w:rPr>
            <w:lang w:val="en-US"/>
          </w:rPr>
          <w:t>.</w:t>
        </w:r>
      </w:ins>
      <w:ins w:id="366" w:author="Apple - Naveen Palle" w:date="2025-05-06T09:47:00Z">
        <w:r>
          <w:rPr>
            <w:lang w:val="en-US"/>
          </w:rPr>
          <w:t xml:space="preserve"> </w:t>
        </w:r>
      </w:ins>
      <w:commentRangeEnd w:id="363"/>
      <w:r w:rsidR="00E71ED5">
        <w:rPr>
          <w:rStyle w:val="CommentReference"/>
        </w:rPr>
        <w:commentReference w:id="363"/>
      </w:r>
      <w:commentRangeEnd w:id="364"/>
      <w:r w:rsidR="00D51A44">
        <w:rPr>
          <w:rStyle w:val="CommentReference"/>
        </w:rPr>
        <w:commentReference w:id="364"/>
      </w:r>
      <w:ins w:id="367" w:author="Apple - Naveen Palle" w:date="2025-05-06T09:47:00Z">
        <w:r>
          <w:t>The UE does not release any valid TA value(s) of LTM candidate cells with CLTM configuration</w:t>
        </w:r>
      </w:ins>
      <w:ins w:id="368" w:author="Apple - Naveen Palle" w:date="2025-09-04T20:14:00Z" w16du:dateUtc="2025-09-05T03:14:00Z">
        <w:r w:rsidR="005A705D">
          <w:t>.</w:t>
        </w:r>
      </w:ins>
      <w:commentRangeStart w:id="369"/>
      <w:commentRangeStart w:id="370"/>
      <w:ins w:id="371" w:author="Apple - Naveen Palle" w:date="2025-05-06T09:46:00Z">
        <w:r>
          <w:rPr>
            <w:lang w:val="en-US"/>
          </w:rPr>
          <w:t xml:space="preserve"> </w:t>
        </w:r>
      </w:ins>
      <w:commentRangeEnd w:id="369"/>
      <w:r w:rsidR="007C1BF4">
        <w:rPr>
          <w:rStyle w:val="CommentReference"/>
        </w:rPr>
        <w:commentReference w:id="369"/>
      </w:r>
      <w:commentRangeEnd w:id="370"/>
      <w:r w:rsidR="005A705D">
        <w:rPr>
          <w:rStyle w:val="CommentReference"/>
        </w:rPr>
        <w:commentReference w:id="370"/>
      </w:r>
    </w:p>
    <w:p w14:paraId="3594E48C" w14:textId="77777777" w:rsidR="00FC2F5F" w:rsidRDefault="00FC2F5F" w:rsidP="005D7EA3">
      <w:pPr>
        <w:ind w:leftChars="90" w:left="180"/>
        <w:rPr>
          <w:ins w:id="372" w:author="Apple - Naveen Palle" w:date="2025-05-06T10:05:00Z"/>
          <w:rFonts w:eastAsia="SimSun"/>
        </w:rPr>
      </w:pPr>
      <w:ins w:id="373"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74" w:author="Apple - Naveen Palle" w:date="2024-11-06T12:13:00Z"/>
          <w:rFonts w:eastAsia="SimSun"/>
          <w:rPrChange w:id="375" w:author="Apple - Naveen Palle" w:date="2025-05-06T09:48:00Z">
            <w:rPr>
              <w:ins w:id="376" w:author="Apple - Naveen Palle" w:date="2024-11-06T12:13:00Z"/>
            </w:rPr>
          </w:rPrChange>
        </w:rPr>
      </w:pPr>
      <w:ins w:id="377"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378" w:author="Apple - Naveen Palle" w:date="2025-09-02T21:44:00Z"/>
        </w:rPr>
      </w:pPr>
      <w:ins w:id="379" w:author="Apple - Naveen Palle" w:date="2024-11-06T12:13:00Z">
        <w:r w:rsidRPr="00C57EBD">
          <w:t>-</w:t>
        </w:r>
        <w:r w:rsidRPr="00C57EBD">
          <w:tab/>
        </w:r>
      </w:ins>
      <w:ins w:id="380" w:author="Apple - Naveen Palle" w:date="2025-03-25T09:03:00Z">
        <w:r w:rsidRPr="00C57EBD">
          <w:t>C</w:t>
        </w:r>
        <w:r>
          <w:t>LTM</w:t>
        </w:r>
        <w:r w:rsidRPr="00C57EBD">
          <w:t xml:space="preserve"> is supported for </w:t>
        </w:r>
        <w:r>
          <w:t>intra-</w:t>
        </w:r>
      </w:ins>
      <w:ins w:id="381" w:author="Apple - Naveen Palle" w:date="2025-08-31T20:18:00Z">
        <w:r>
          <w:t>gNB</w:t>
        </w:r>
      </w:ins>
      <w:ins w:id="382" w:author="Apple - Naveen Palle" w:date="2025-03-25T09:03:00Z">
        <w:r>
          <w:t xml:space="preserve"> LTM when DC is not configured. Inter-</w:t>
        </w:r>
      </w:ins>
      <w:ins w:id="383" w:author="Apple - Naveen Palle" w:date="2025-08-31T20:19:00Z">
        <w:r>
          <w:t>gNB</w:t>
        </w:r>
      </w:ins>
      <w:ins w:id="384" w:author="Apple - Naveen Palle" w:date="2025-03-25T09:03:00Z">
        <w:r>
          <w:t xml:space="preserve"> CLTM is not supported. </w:t>
        </w:r>
      </w:ins>
    </w:p>
    <w:p w14:paraId="15FC2740" w14:textId="1B3E4B40" w:rsidR="00FC2F5F" w:rsidRDefault="00FC2F5F">
      <w:pPr>
        <w:pStyle w:val="B1"/>
        <w:ind w:leftChars="232" w:left="748"/>
        <w:rPr>
          <w:ins w:id="385" w:author="Apple - Naveen Palle" w:date="2025-05-06T09:51:00Z"/>
        </w:rPr>
        <w:pPrChange w:id="386" w:author="Apple - Naveen Palle" w:date="2025-09-02T21:44:00Z">
          <w:pPr>
            <w:pStyle w:val="B1"/>
          </w:pPr>
        </w:pPrChange>
      </w:pPr>
      <w:commentRangeStart w:id="387"/>
      <w:commentRangeStart w:id="388"/>
      <w:commentRangeStart w:id="389"/>
      <w:ins w:id="390" w:author="Apple - Naveen Palle" w:date="2025-03-25T09:03:00Z">
        <w:r>
          <w:t>-</w:t>
        </w:r>
        <w:r>
          <w:tab/>
        </w:r>
      </w:ins>
      <w:commentRangeEnd w:id="387"/>
      <w:r w:rsidR="00E71ED5">
        <w:rPr>
          <w:rStyle w:val="CommentReference"/>
        </w:rPr>
        <w:commentReference w:id="387"/>
      </w:r>
      <w:commentRangeEnd w:id="388"/>
      <w:r w:rsidR="00D51A44">
        <w:rPr>
          <w:rStyle w:val="CommentReference"/>
        </w:rPr>
        <w:commentReference w:id="388"/>
      </w:r>
      <w:commentRangeEnd w:id="389"/>
      <w:r w:rsidR="00D51A44">
        <w:rPr>
          <w:rStyle w:val="CommentReference"/>
        </w:rPr>
        <w:commentReference w:id="389"/>
      </w:r>
      <w:ins w:id="391" w:author="Apple - Naveen Palle" w:date="2025-03-25T09:03:00Z">
        <w:r>
          <w:t>CLTM</w:t>
        </w:r>
      </w:ins>
      <w:ins w:id="392" w:author="Apple - Naveen Palle" w:date="2025-03-25T09:04:00Z">
        <w:r>
          <w:t xml:space="preserve"> can be RACH</w:t>
        </w:r>
      </w:ins>
      <w:ins w:id="393" w:author="Apple - Naveen Palle" w:date="2025-09-02T00:39:00Z">
        <w:r w:rsidR="00BB2D4D">
          <w:t>-</w:t>
        </w:r>
      </w:ins>
      <w:commentRangeStart w:id="394"/>
      <w:commentRangeStart w:id="395"/>
      <w:commentRangeEnd w:id="394"/>
      <w:r>
        <w:rPr>
          <w:rStyle w:val="CommentReference"/>
        </w:rPr>
        <w:commentReference w:id="394"/>
      </w:r>
      <w:commentRangeEnd w:id="395"/>
      <w:r w:rsidR="00BB2D4D">
        <w:rPr>
          <w:rStyle w:val="CommentReference"/>
        </w:rPr>
        <w:commentReference w:id="395"/>
      </w:r>
      <w:ins w:id="396"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97" w:author="Apple - Naveen Palle" w:date="2025-08-26T05:50:00Z">
        <w:r>
          <w:t>.</w:t>
        </w:r>
      </w:ins>
    </w:p>
    <w:p w14:paraId="057A74FB" w14:textId="30867BF9" w:rsidR="00FC2F5F" w:rsidRDefault="00FC2F5F" w:rsidP="005D7EA3">
      <w:pPr>
        <w:pStyle w:val="B1"/>
        <w:ind w:leftChars="232" w:left="748"/>
        <w:rPr>
          <w:ins w:id="398" w:author="Apple - Naveen Palle" w:date="2025-03-25T09:03:00Z"/>
        </w:rPr>
      </w:pPr>
      <w:ins w:id="399" w:author="Apple - Naveen Palle" w:date="2025-05-06T09:52:00Z">
        <w:r w:rsidRPr="00C57EBD">
          <w:t>-</w:t>
        </w:r>
        <w:r w:rsidRPr="00C57EBD">
          <w:tab/>
        </w:r>
        <w:r>
          <w:t xml:space="preserve">U-Plane handling from </w:t>
        </w:r>
      </w:ins>
      <w:ins w:id="400" w:author="Apple - Naveen Palle" w:date="2025-08-26T05:50:00Z">
        <w:r>
          <w:t xml:space="preserve">clause </w:t>
        </w:r>
      </w:ins>
      <w:ins w:id="401" w:author="Apple - Naveen Palle" w:date="2025-05-06T09:52:00Z">
        <w:r>
          <w:t xml:space="preserve">9.2.3.5.3 applies to CLTM as well </w:t>
        </w:r>
      </w:ins>
      <w:ins w:id="402" w:author="Apple - Naveen Palle" w:date="2025-05-06T09:54:00Z">
        <w:r>
          <w:t xml:space="preserve">and since there is no LTM cell switch command MAC CE reception for CLTM, the </w:t>
        </w:r>
      </w:ins>
      <w:ins w:id="403" w:author="Apple - Naveen Palle" w:date="2025-05-06T09:53:00Z">
        <w:r>
          <w:t xml:space="preserve">UE performs MAC reset </w:t>
        </w:r>
      </w:ins>
      <w:ins w:id="404" w:author="Apple - Naveen Palle" w:date="2025-09-04T20:15:00Z" w16du:dateUtc="2025-09-05T03:15:00Z">
        <w:r w:rsidR="005704F6">
          <w:t>upon</w:t>
        </w:r>
      </w:ins>
      <w:commentRangeStart w:id="405"/>
      <w:commentRangeStart w:id="406"/>
      <w:ins w:id="407" w:author="Apple - Naveen Palle" w:date="2025-05-06T09:53:00Z">
        <w:r>
          <w:t xml:space="preserve"> </w:t>
        </w:r>
      </w:ins>
      <w:commentRangeEnd w:id="405"/>
      <w:r w:rsidR="00D54DE3">
        <w:rPr>
          <w:rStyle w:val="CommentReference"/>
        </w:rPr>
        <w:commentReference w:id="405"/>
      </w:r>
      <w:commentRangeEnd w:id="406"/>
      <w:r w:rsidR="005704F6">
        <w:rPr>
          <w:rStyle w:val="CommentReference"/>
        </w:rPr>
        <w:commentReference w:id="406"/>
      </w:r>
      <w:ins w:id="408" w:author="Apple - Naveen Palle" w:date="2025-05-06T09:53:00Z">
        <w:r>
          <w:t>CLTM execution</w:t>
        </w:r>
      </w:ins>
      <w:ins w:id="409" w:author="Apple - Naveen Palle" w:date="2025-08-26T05:50:00Z">
        <w:r>
          <w:t>.</w:t>
        </w:r>
      </w:ins>
    </w:p>
    <w:p w14:paraId="45E67389" w14:textId="77777777" w:rsidR="00FC2F5F" w:rsidRPr="00C57EBD" w:rsidRDefault="00FC2F5F" w:rsidP="005D7EA3">
      <w:pPr>
        <w:ind w:leftChars="90" w:left="180"/>
        <w:rPr>
          <w:ins w:id="410" w:author="Apple - Naveen Palle" w:date="2024-11-06T12:24:00Z"/>
        </w:rPr>
      </w:pPr>
    </w:p>
    <w:p w14:paraId="34EB2B02" w14:textId="77777777" w:rsidR="00FC2F5F" w:rsidRPr="000C68CE" w:rsidRDefault="00FC2F5F">
      <w:pPr>
        <w:pPrChange w:id="411" w:author="Apple - Naveen Palle" w:date="2024-11-06T12:12:00Z">
          <w:pPr>
            <w:pStyle w:val="B1"/>
          </w:pPr>
        </w:pPrChange>
      </w:pPr>
    </w:p>
    <w:p w14:paraId="3CDDB635" w14:textId="77777777" w:rsidR="00FC2F5F" w:rsidRPr="000C68CE" w:rsidRDefault="00FC2F5F" w:rsidP="005D7EA3">
      <w:pPr>
        <w:pStyle w:val="Heading3"/>
      </w:pPr>
      <w:bookmarkStart w:id="412" w:name="_Toc46502018"/>
      <w:bookmarkStart w:id="413" w:name="_Toc51971366"/>
      <w:bookmarkStart w:id="414" w:name="_Toc52551349"/>
      <w:bookmarkStart w:id="415" w:name="_Toc178255909"/>
      <w:r w:rsidRPr="000C68CE">
        <w:t>9.2.4</w:t>
      </w:r>
      <w:r w:rsidRPr="000C68CE">
        <w:tab/>
        <w:t>Measurements</w:t>
      </w:r>
      <w:bookmarkEnd w:id="46"/>
      <w:bookmarkEnd w:id="47"/>
      <w:bookmarkEnd w:id="48"/>
      <w:bookmarkEnd w:id="412"/>
      <w:bookmarkEnd w:id="413"/>
      <w:bookmarkEnd w:id="414"/>
      <w:bookmarkEnd w:id="415"/>
    </w:p>
    <w:p w14:paraId="20A3D7DD" w14:textId="77777777" w:rsidR="00FC2F5F" w:rsidRDefault="00FC2F5F" w:rsidP="005D7EA3">
      <w:pPr>
        <w:rPr>
          <w:ins w:id="416" w:author="Apple - Naveen Palle" w:date="2025-08-14T10:39:00Z"/>
        </w:rPr>
      </w:pPr>
      <w:r w:rsidRPr="000C68CE">
        <w:t xml:space="preserve">In RRC_CONNECTED, </w:t>
      </w:r>
      <w:ins w:id="417" w:author="Apple - Naveen Palle" w:date="2025-08-14T10:38:00Z">
        <w:r>
          <w:t xml:space="preserve">both </w:t>
        </w:r>
        <w:commentRangeStart w:id="418"/>
        <w:r>
          <w:t xml:space="preserve">layer 1(L1) and layer 3(L3) </w:t>
        </w:r>
      </w:ins>
      <w:commentRangeEnd w:id="418"/>
      <w:r w:rsidR="001D063D">
        <w:rPr>
          <w:rStyle w:val="CommentReference"/>
        </w:rPr>
        <w:commentReference w:id="418"/>
      </w:r>
      <w:ins w:id="419" w:author="Apple - Naveen Palle" w:date="2025-08-14T10:38:00Z">
        <w:r>
          <w:t xml:space="preserve">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420" w:author="Apple - Naveen Palle" w:date="2025-08-14T10:40:00Z"/>
        </w:rPr>
      </w:pPr>
      <w:ins w:id="421" w:author="Apple - Naveen Palle" w:date="2025-08-14T10:39:00Z">
        <w:r>
          <w:t>For L3 based measurement</w:t>
        </w:r>
      </w:ins>
      <w:ins w:id="422" w:author="Apple - Naveen Palle" w:date="2025-08-14T10:40:00Z">
        <w:r>
          <w:t>,</w:t>
        </w:r>
      </w:ins>
      <w:ins w:id="423"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424" w:author="Apple - Naveen Palle" w:date="2025-08-14T10:40:00Z">
        <w:r>
          <w:t xml:space="preserve">For L1 </w:t>
        </w:r>
      </w:ins>
      <w:ins w:id="425" w:author="Apple - Naveen Palle" w:date="2025-08-26T19:15:00Z">
        <w:r>
          <w:t>based</w:t>
        </w:r>
      </w:ins>
      <w:ins w:id="426" w:author="Apple - Naveen Palle" w:date="2025-09-02T21:45:00Z">
        <w:r w:rsidR="00D51A44">
          <w:t xml:space="preserve"> measurement</w:t>
        </w:r>
      </w:ins>
      <w:commentRangeStart w:id="427"/>
      <w:commentRangeStart w:id="428"/>
      <w:commentRangeStart w:id="429"/>
      <w:ins w:id="430" w:author="Apple - Naveen Palle" w:date="2025-08-14T10:40:00Z">
        <w:r>
          <w:t xml:space="preserve"> </w:t>
        </w:r>
      </w:ins>
      <w:commentRangeEnd w:id="427"/>
      <w:r w:rsidR="00E71ED5">
        <w:rPr>
          <w:rStyle w:val="CommentReference"/>
        </w:rPr>
        <w:commentReference w:id="427"/>
      </w:r>
      <w:commentRangeEnd w:id="428"/>
      <w:r w:rsidR="00D51A44">
        <w:rPr>
          <w:rStyle w:val="CommentReference"/>
        </w:rPr>
        <w:commentReference w:id="428"/>
      </w:r>
      <w:commentRangeEnd w:id="429"/>
      <w:r w:rsidR="001D063D">
        <w:rPr>
          <w:rStyle w:val="CommentReference"/>
        </w:rPr>
        <w:commentReference w:id="429"/>
      </w:r>
      <w:ins w:id="431" w:author="Apple - Naveen Palle" w:date="2025-08-26T19:15:00Z">
        <w:r>
          <w:t>used in LTM event-triggered</w:t>
        </w:r>
      </w:ins>
      <w:ins w:id="432" w:author="Apple - Naveen Palle" w:date="2025-08-26T19:16:00Z">
        <w:r>
          <w:t xml:space="preserve"> measurement</w:t>
        </w:r>
      </w:ins>
      <w:ins w:id="433"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434" w:author="Apple - Naveen Palle" w:date="2025-08-14T10:45:00Z">
        <w:r>
          <w:t xml:space="preserve">(at least one) </w:t>
        </w:r>
      </w:ins>
      <w:ins w:id="435" w:author="Apple - Naveen Palle" w:date="2025-08-14T10:40:00Z">
        <w:r w:rsidRPr="00D36F9D">
          <w:t>beams</w:t>
        </w:r>
      </w:ins>
      <w:ins w:id="436" w:author="Apple - Naveen Palle" w:date="2025-08-14T10:46:00Z">
        <w:r>
          <w:t xml:space="preserve"> </w:t>
        </w:r>
        <w:commentRangeStart w:id="437"/>
        <w:r>
          <w:t xml:space="preserve">and reporting </w:t>
        </w:r>
      </w:ins>
      <w:ins w:id="438" w:author="Apple - Naveen Palle" w:date="2025-08-26T06:05:00Z">
        <w:r>
          <w:t>is</w:t>
        </w:r>
      </w:ins>
      <w:ins w:id="439" w:author="Apple - Naveen Palle" w:date="2025-08-14T10:40:00Z">
        <w:r>
          <w:t xml:space="preserve"> </w:t>
        </w:r>
      </w:ins>
      <w:ins w:id="440" w:author="Apple - Naveen Palle" w:date="2025-08-14T10:52:00Z">
        <w:r>
          <w:t>with</w:t>
        </w:r>
      </w:ins>
      <w:ins w:id="441" w:author="Apple - Naveen Palle" w:date="2025-08-14T10:51:00Z">
        <w:r>
          <w:t xml:space="preserve"> </w:t>
        </w:r>
      </w:ins>
      <w:ins w:id="442" w:author="Apple - Naveen Palle" w:date="2025-08-14T10:40:00Z">
        <w:r>
          <w:t>MAC CE</w:t>
        </w:r>
      </w:ins>
      <w:ins w:id="443" w:author="Apple - Naveen Palle" w:date="2025-08-14T10:46:00Z">
        <w:r>
          <w:t>.</w:t>
        </w:r>
      </w:ins>
      <w:commentRangeEnd w:id="437"/>
      <w:r w:rsidR="002139AB">
        <w:rPr>
          <w:rStyle w:val="CommentReference"/>
        </w:rPr>
        <w:commentReference w:id="437"/>
      </w:r>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9961D7" w:rsidP="005D7EA3">
      <w:pPr>
        <w:pStyle w:val="TH"/>
        <w:rPr>
          <w:rFonts w:ascii="Arial Bold" w:hAnsi="Arial Bold"/>
        </w:rPr>
      </w:pPr>
      <w:r w:rsidRPr="000C68CE">
        <w:rPr>
          <w:noProof/>
        </w:rPr>
        <w:object w:dxaOrig="11984" w:dyaOrig="5887" w14:anchorId="35D89807">
          <v:shape id="_x0000_i1026" type="#_x0000_t75" alt="" style="width:450pt;height:222pt;mso-width-percent:0;mso-height-percent:0;mso-width-percent:0;mso-height-percent:0" o:ole="">
            <v:imagedata r:id="rId26" o:title=""/>
          </v:shape>
          <o:OLEObject Type="Embed" ProgID="Visio.Drawing.11" ShapeID="_x0000_i1026" DrawAspect="Content" ObjectID="_1818522844"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xml:space="preserve">: i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xml:space="preserve">: b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is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xml:space="preserve">. The behaviour of the beam filters is </w:t>
      </w:r>
      <w:proofErr w:type="gramStart"/>
      <w:r w:rsidRPr="000C68CE">
        <w:t>standardised</w:t>
      </w:r>
      <w:proofErr w:type="gramEnd"/>
      <w:r w:rsidRPr="000C68CE">
        <w:t xml:space="preserve">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 is provided by RRC signalling.</w:t>
      </w:r>
    </w:p>
    <w:p w14:paraId="6259A7F2" w14:textId="77777777" w:rsidR="00FC2F5F" w:rsidRDefault="00FC2F5F" w:rsidP="005D7EA3">
      <w:pPr>
        <w:pStyle w:val="B1"/>
        <w:rPr>
          <w:ins w:id="444"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445" w:author="Apple - Naveen Palle" w:date="2025-08-25T22:27:00Z">
          <w:pPr>
            <w:pStyle w:val="B1"/>
          </w:pPr>
        </w:pPrChange>
      </w:pPr>
      <w:ins w:id="446" w:author="Apple - Naveen Palle" w:date="2025-08-25T22:27:00Z">
        <w:r w:rsidRPr="000C68CE">
          <w:t xml:space="preserve">The high-level model </w:t>
        </w:r>
      </w:ins>
      <w:ins w:id="447" w:author="Apple - Naveen Palle" w:date="2025-08-25T22:28:00Z">
        <w:r>
          <w:t>for L</w:t>
        </w:r>
      </w:ins>
      <w:ins w:id="448" w:author="Apple - Naveen Palle" w:date="2025-08-26T19:16:00Z">
        <w:r>
          <w:t>TM</w:t>
        </w:r>
      </w:ins>
      <w:ins w:id="449" w:author="Apple - Naveen Palle" w:date="2025-08-25T22:28:00Z">
        <w:r>
          <w:t xml:space="preserve"> event-triggered</w:t>
        </w:r>
        <w:r w:rsidRPr="00B90D8B">
          <w:t xml:space="preserve"> </w:t>
        </w:r>
        <w:r w:rsidRPr="000C68CE">
          <w:t>measurement</w:t>
        </w:r>
        <w:r>
          <w:t xml:space="preserve"> </w:t>
        </w:r>
      </w:ins>
      <w:ins w:id="450" w:author="Apple - Naveen Palle" w:date="2025-08-25T22:27:00Z">
        <w:r w:rsidRPr="000C68CE">
          <w:t>is described below:</w:t>
        </w:r>
      </w:ins>
    </w:p>
    <w:p w14:paraId="49BBF1BD" w14:textId="77777777" w:rsidR="00FC2F5F" w:rsidRPr="001B599A" w:rsidRDefault="009961D7" w:rsidP="005D7EA3">
      <w:pPr>
        <w:keepNext/>
        <w:keepLines/>
        <w:spacing w:before="60"/>
        <w:jc w:val="center"/>
        <w:rPr>
          <w:ins w:id="451" w:author="Apple - Naveen Palle" w:date="2025-08-25T22:18:00Z"/>
          <w:rFonts w:ascii="Arial" w:eastAsiaTheme="minorEastAsia" w:hAnsi="Arial"/>
          <w:b/>
        </w:rPr>
      </w:pPr>
      <w:ins w:id="452" w:author="Apple - Naveen Palle" w:date="2025-08-26T02:22:00Z">
        <w:r w:rsidRPr="00AF6ECA">
          <w:rPr>
            <w:rFonts w:ascii="Arial" w:hAnsi="Arial"/>
            <w:b/>
            <w:noProof/>
          </w:rPr>
          <w:object w:dxaOrig="10145" w:dyaOrig="3690" w14:anchorId="2A5CC465">
            <v:shape id="_x0000_i1025" type="#_x0000_t75" alt="" style="width:380.5pt;height:138.5pt;mso-width-percent:0;mso-height-percent:0;mso-width-percent:0;mso-height-percent:0" o:ole="">
              <v:imagedata r:id="rId28" o:title=""/>
            </v:shape>
            <o:OLEObject Type="Embed" ProgID="Visio.Drawing.11" ShapeID="_x0000_i1025" DrawAspect="Content" ObjectID="_1818522845" r:id="rId29"/>
          </w:object>
        </w:r>
      </w:ins>
    </w:p>
    <w:p w14:paraId="4A35C676" w14:textId="77777777" w:rsidR="00FC2F5F" w:rsidRPr="001B599A" w:rsidRDefault="00FC2F5F" w:rsidP="005D7EA3">
      <w:pPr>
        <w:keepLines/>
        <w:spacing w:after="240"/>
        <w:ind w:leftChars="90" w:left="180"/>
        <w:jc w:val="center"/>
        <w:rPr>
          <w:ins w:id="453" w:author="Apple - Naveen Palle" w:date="2025-08-25T22:18:00Z"/>
          <w:rFonts w:ascii="Arial" w:eastAsiaTheme="minorEastAsia" w:hAnsi="Arial"/>
          <w:b/>
        </w:rPr>
      </w:pPr>
      <w:ins w:id="454"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455" w:author="Apple - Naveen Palle" w:date="2025-08-26T06:03:00Z"/>
        </w:rPr>
      </w:pPr>
      <w:ins w:id="456" w:author="Apple - Naveen Palle" w:date="2025-08-26T06:03:00Z">
        <w:r w:rsidRPr="000C68CE">
          <w:t>NOTE 1:</w:t>
        </w:r>
        <w:r w:rsidRPr="000C68CE">
          <w:tab/>
          <w:t xml:space="preserve">K beams correspond to the measurements on SSB or CSI-RS resources configured for </w:t>
        </w:r>
      </w:ins>
      <w:ins w:id="457" w:author="Apple - Naveen Palle" w:date="2025-08-26T19:10:00Z">
        <w:r>
          <w:t>LTM</w:t>
        </w:r>
      </w:ins>
      <w:ins w:id="458"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459" w:author="Apple - Naveen Palle" w:date="2025-09-02T21:46:00Z"/>
          <w:rFonts w:eastAsiaTheme="minorEastAsia"/>
        </w:rPr>
      </w:pPr>
      <w:ins w:id="460"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461" w:author="Apple - Naveen Palle" w:date="2025-08-25T22:18:00Z"/>
          <w:rFonts w:eastAsiaTheme="minorEastAsia"/>
        </w:rPr>
        <w:pPrChange w:id="462" w:author="Apple - Naveen Palle" w:date="2025-09-02T21:46:00Z">
          <w:pPr>
            <w:ind w:left="568" w:hanging="284"/>
          </w:pPr>
        </w:pPrChange>
      </w:pPr>
      <w:commentRangeStart w:id="463"/>
      <w:commentRangeStart w:id="464"/>
      <w:ins w:id="465" w:author="Apple - Naveen Palle" w:date="2025-08-25T22:18:00Z">
        <w:r w:rsidRPr="001B599A">
          <w:rPr>
            <w:rFonts w:eastAsiaTheme="minorEastAsia"/>
          </w:rPr>
          <w:t>-</w:t>
        </w:r>
        <w:r w:rsidRPr="001B599A">
          <w:rPr>
            <w:rFonts w:eastAsiaTheme="minorEastAsia"/>
          </w:rPr>
          <w:tab/>
        </w:r>
      </w:ins>
      <w:commentRangeEnd w:id="463"/>
      <w:r w:rsidR="00CB2FE7">
        <w:rPr>
          <w:rStyle w:val="CommentReference"/>
        </w:rPr>
        <w:commentReference w:id="463"/>
      </w:r>
      <w:commentRangeEnd w:id="464"/>
      <w:r w:rsidR="00296784">
        <w:rPr>
          <w:rStyle w:val="CommentReference"/>
        </w:rPr>
        <w:commentReference w:id="464"/>
      </w:r>
      <w:ins w:id="466" w:author="Apple - Naveen Palle" w:date="2025-08-25T22:18:00Z">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w:t>
        </w:r>
        <w:commentRangeStart w:id="467"/>
        <w:commentRangeStart w:id="468"/>
        <w:r w:rsidRPr="001B599A">
          <w:rPr>
            <w:rFonts w:eastAsiaTheme="minorEastAsia"/>
          </w:rPr>
          <w:t xml:space="preserve">by an implementation </w:t>
        </w:r>
      </w:ins>
      <w:commentRangeEnd w:id="467"/>
      <w:r w:rsidR="00BC6AD3">
        <w:rPr>
          <w:rStyle w:val="CommentReference"/>
        </w:rPr>
        <w:commentReference w:id="467"/>
      </w:r>
      <w:commentRangeEnd w:id="468"/>
      <w:r w:rsidR="009F5FA9">
        <w:rPr>
          <w:rStyle w:val="CommentReference"/>
        </w:rPr>
        <w:commentReference w:id="468"/>
      </w:r>
      <w:ins w:id="469" w:author="Apple - Naveen Palle" w:date="2025-08-25T22:18:00Z">
        <w:r w:rsidRPr="001B599A">
          <w:rPr>
            <w:rFonts w:eastAsiaTheme="minorEastAsia"/>
          </w:rPr>
          <w:t>(inputs A and Layer 1 filtering) is not constrained by the standard.</w:t>
        </w:r>
      </w:ins>
      <w:commentRangeStart w:id="470"/>
      <w:commentRangeStart w:id="471"/>
      <w:commentRangeEnd w:id="470"/>
      <w:r>
        <w:rPr>
          <w:rStyle w:val="CommentReference"/>
        </w:rPr>
        <w:commentReference w:id="470"/>
      </w:r>
      <w:commentRangeEnd w:id="471"/>
      <w:r w:rsidR="00BB2D4D">
        <w:rPr>
          <w:rStyle w:val="CommentReference"/>
        </w:rPr>
        <w:commentReference w:id="471"/>
      </w:r>
    </w:p>
    <w:p w14:paraId="3E84CB09" w14:textId="77777777" w:rsidR="00FC2F5F" w:rsidRPr="001B599A" w:rsidRDefault="00FC2F5F" w:rsidP="005D7EA3">
      <w:pPr>
        <w:ind w:leftChars="232" w:left="748" w:hanging="284"/>
        <w:rPr>
          <w:ins w:id="472" w:author="Apple - Naveen Palle" w:date="2025-08-25T22:18:00Z"/>
          <w:rFonts w:eastAsiaTheme="minorEastAsia"/>
        </w:rPr>
      </w:pPr>
      <w:ins w:id="473"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474" w:author="Apple - Naveen Palle" w:date="2025-08-26T05:44:00Z">
        <w:r>
          <w:rPr>
            <w:rFonts w:eastAsiaTheme="minorEastAsia"/>
          </w:rPr>
          <w:t xml:space="preserve">and reporting </w:t>
        </w:r>
      </w:ins>
      <w:ins w:id="475"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476" w:author="Apple - Naveen Palle" w:date="2025-08-25T22:18:00Z"/>
          <w:rFonts w:eastAsiaTheme="minorEastAsia"/>
        </w:rPr>
      </w:pPr>
      <w:ins w:id="477"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w:t>
        </w:r>
        <w:commentRangeStart w:id="478"/>
        <w:commentRangeStart w:id="479"/>
        <w:r w:rsidRPr="001B599A">
          <w:rPr>
            <w:rFonts w:eastAsiaTheme="minorEastAsia"/>
          </w:rPr>
          <w:t xml:space="preserve">is necessary </w:t>
        </w:r>
      </w:ins>
      <w:commentRangeEnd w:id="478"/>
      <w:r w:rsidR="00BC6AD3">
        <w:rPr>
          <w:rStyle w:val="CommentReference"/>
        </w:rPr>
        <w:commentReference w:id="478"/>
      </w:r>
      <w:commentRangeEnd w:id="479"/>
      <w:r w:rsidR="009F5FA9">
        <w:rPr>
          <w:rStyle w:val="CommentReference"/>
        </w:rPr>
        <w:commentReference w:id="479"/>
      </w:r>
      <w:ins w:id="480" w:author="Apple - Naveen Palle" w:date="2025-08-25T22:18:00Z">
        <w:r w:rsidRPr="001B599A">
          <w:rPr>
            <w:rFonts w:eastAsiaTheme="minorEastAsia"/>
          </w:rPr>
          <w:t xml:space="preserve">at point </w:t>
        </w:r>
      </w:ins>
      <w:ins w:id="481" w:author="Apple - Naveen Palle" w:date="2025-08-26T05:44:00Z">
        <w:r>
          <w:rPr>
            <w:rFonts w:eastAsiaTheme="minorEastAsia"/>
          </w:rPr>
          <w:t>C</w:t>
        </w:r>
      </w:ins>
      <w:ins w:id="482" w:author="Apple - Naveen Palle" w:date="2025-08-25T22:18:00Z">
        <w:r w:rsidRPr="001B599A">
          <w:rPr>
            <w:rFonts w:eastAsiaTheme="minorEastAsia"/>
          </w:rPr>
          <w:t xml:space="preserve">. The evaluation can be based on more than one flow of measurements at reference point </w:t>
        </w:r>
      </w:ins>
      <w:ins w:id="483" w:author="Apple - Naveen Palle" w:date="2025-08-26T05:45:00Z">
        <w:r>
          <w:rPr>
            <w:rFonts w:eastAsiaTheme="minorEastAsia"/>
          </w:rPr>
          <w:t>B</w:t>
        </w:r>
      </w:ins>
      <w:ins w:id="484" w:author="Apple - Naveen Palle" w:date="2025-08-25T22:18:00Z">
        <w:r w:rsidRPr="001B599A">
          <w:rPr>
            <w:rFonts w:eastAsiaTheme="minorEastAsia"/>
          </w:rPr>
          <w:t xml:space="preserve"> e.g. </w:t>
        </w:r>
        <w:commentRangeStart w:id="485"/>
        <w:commentRangeStart w:id="486"/>
        <w:r w:rsidRPr="001B599A">
          <w:rPr>
            <w:rFonts w:eastAsiaTheme="minorEastAsia"/>
          </w:rPr>
          <w:t>to compare between different measurements</w:t>
        </w:r>
      </w:ins>
      <w:commentRangeEnd w:id="485"/>
      <w:r w:rsidR="00BC6AD3">
        <w:rPr>
          <w:rStyle w:val="CommentReference"/>
        </w:rPr>
        <w:commentReference w:id="485"/>
      </w:r>
      <w:commentRangeEnd w:id="486"/>
      <w:r w:rsidR="009F5FA9">
        <w:rPr>
          <w:rStyle w:val="CommentReference"/>
        </w:rPr>
        <w:commentReference w:id="486"/>
      </w:r>
      <w:ins w:id="487" w:author="Apple - Naveen Palle" w:date="2025-08-25T22:18:00Z">
        <w:r w:rsidRPr="001B599A">
          <w:rPr>
            <w:rFonts w:eastAsiaTheme="minorEastAsia"/>
          </w:rPr>
          <w:t xml:space="preserve">. This is illustrated by input </w:t>
        </w:r>
      </w:ins>
      <w:ins w:id="488" w:author="Apple - Naveen Palle" w:date="2025-08-26T05:45:00Z">
        <w:r>
          <w:rPr>
            <w:rFonts w:eastAsiaTheme="minorEastAsia"/>
          </w:rPr>
          <w:t>B</w:t>
        </w:r>
      </w:ins>
      <w:ins w:id="489" w:author="Apple - Naveen Palle" w:date="2025-08-25T22:18:00Z">
        <w:r w:rsidRPr="001B599A">
          <w:rPr>
            <w:rFonts w:eastAsiaTheme="minorEastAsia"/>
          </w:rPr>
          <w:t xml:space="preserve"> and </w:t>
        </w:r>
      </w:ins>
      <w:ins w:id="490" w:author="Apple - Naveen Palle" w:date="2025-08-26T05:45:00Z">
        <w:r>
          <w:rPr>
            <w:rFonts w:eastAsiaTheme="minorEastAsia"/>
          </w:rPr>
          <w:t>B</w:t>
        </w:r>
      </w:ins>
      <w:ins w:id="491"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92" w:author="Apple - Naveen Palle" w:date="2025-08-26T05:45:00Z">
        <w:r>
          <w:rPr>
            <w:rFonts w:eastAsiaTheme="minorEastAsia"/>
          </w:rPr>
          <w:t>B</w:t>
        </w:r>
      </w:ins>
      <w:ins w:id="493" w:author="Apple - Naveen Palle" w:date="2025-08-25T22:18:00Z">
        <w:r w:rsidRPr="001B599A">
          <w:rPr>
            <w:rFonts w:eastAsiaTheme="minorEastAsia"/>
          </w:rPr>
          <w:t xml:space="preserve">, </w:t>
        </w:r>
      </w:ins>
      <w:ins w:id="494" w:author="Apple - Naveen Palle" w:date="2025-08-26T05:45:00Z">
        <w:r>
          <w:rPr>
            <w:rFonts w:eastAsiaTheme="minorEastAsia"/>
          </w:rPr>
          <w:t>B</w:t>
        </w:r>
      </w:ins>
      <w:ins w:id="495"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w:t>
        </w:r>
        <w:commentRangeStart w:id="496"/>
        <w:commentRangeStart w:id="497"/>
        <w:r w:rsidRPr="001B599A">
          <w:rPr>
            <w:rFonts w:eastAsiaTheme="minorEastAsia"/>
          </w:rPr>
          <w:t xml:space="preserve">RRC signalling </w:t>
        </w:r>
      </w:ins>
      <w:commentRangeEnd w:id="496"/>
      <w:r w:rsidR="00BC6AD3">
        <w:rPr>
          <w:rStyle w:val="CommentReference"/>
        </w:rPr>
        <w:commentReference w:id="496"/>
      </w:r>
      <w:commentRangeEnd w:id="497"/>
      <w:r w:rsidR="009F5FA9">
        <w:rPr>
          <w:rStyle w:val="CommentReference"/>
        </w:rPr>
        <w:commentReference w:id="497"/>
      </w:r>
      <w:ins w:id="498" w:author="Apple - Naveen Palle" w:date="2025-08-25T22:18:00Z">
        <w:r w:rsidRPr="001B599A">
          <w:rPr>
            <w:rFonts w:eastAsiaTheme="minorEastAsia"/>
          </w:rPr>
          <w:t>(</w:t>
        </w:r>
        <w:commentRangeStart w:id="499"/>
        <w:commentRangeStart w:id="500"/>
        <w:r w:rsidRPr="001B599A">
          <w:rPr>
            <w:rFonts w:eastAsiaTheme="minorEastAsia"/>
          </w:rPr>
          <w:t>UE measurements</w:t>
        </w:r>
      </w:ins>
      <w:commentRangeEnd w:id="499"/>
      <w:r w:rsidR="00BC6AD3">
        <w:rPr>
          <w:rStyle w:val="CommentReference"/>
        </w:rPr>
        <w:commentReference w:id="499"/>
      </w:r>
      <w:commentRangeEnd w:id="500"/>
      <w:r w:rsidR="009F5FA9">
        <w:rPr>
          <w:rStyle w:val="CommentReference"/>
        </w:rPr>
        <w:commentReference w:id="500"/>
      </w:r>
      <w:ins w:id="501" w:author="Apple - Naveen Palle" w:date="2025-08-25T22:18:00Z">
        <w:r w:rsidRPr="001B599A">
          <w:rPr>
            <w:rFonts w:eastAsiaTheme="minorEastAsia"/>
          </w:rPr>
          <w:t>).</w:t>
        </w:r>
      </w:ins>
    </w:p>
    <w:p w14:paraId="1E500078" w14:textId="77777777" w:rsidR="00FC2F5F" w:rsidRPr="00D52149" w:rsidRDefault="00FC2F5F">
      <w:pPr>
        <w:ind w:leftChars="232" w:left="748" w:hanging="284"/>
        <w:rPr>
          <w:ins w:id="502" w:author="Apple - Naveen Palle" w:date="2025-08-25T22:18:00Z"/>
          <w:rFonts w:eastAsiaTheme="minorEastAsia"/>
          <w:rPrChange w:id="503" w:author="Apple - Naveen Palle" w:date="2025-08-25T22:27:00Z">
            <w:rPr>
              <w:ins w:id="504" w:author="Apple - Naveen Palle" w:date="2025-08-25T22:18:00Z"/>
            </w:rPr>
          </w:rPrChange>
        </w:rPr>
        <w:pPrChange w:id="505" w:author="Apple - Naveen Palle" w:date="2025-08-25T22:27:00Z">
          <w:pPr/>
        </w:pPrChange>
      </w:pPr>
      <w:ins w:id="506" w:author="Apple - Naveen Palle" w:date="2025-08-25T22:18:00Z">
        <w:r w:rsidRPr="001B599A">
          <w:rPr>
            <w:rFonts w:eastAsiaTheme="minorEastAsia"/>
          </w:rPr>
          <w:t>-</w:t>
        </w:r>
        <w:r w:rsidRPr="001B599A">
          <w:rPr>
            <w:rFonts w:eastAsiaTheme="minorEastAsia"/>
          </w:rPr>
          <w:tab/>
        </w:r>
      </w:ins>
      <w:ins w:id="507" w:author="Apple - Naveen Palle" w:date="2025-08-26T05:45:00Z">
        <w:r>
          <w:rPr>
            <w:rFonts w:eastAsiaTheme="minorEastAsia"/>
            <w:b/>
          </w:rPr>
          <w:t>C</w:t>
        </w:r>
      </w:ins>
      <w:ins w:id="508"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commentRangeStart w:id="509"/>
      <w:commentRangeStart w:id="510"/>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w:t>
      </w:r>
      <w:commentRangeEnd w:id="509"/>
      <w:r w:rsidR="00E56794">
        <w:rPr>
          <w:rStyle w:val="CommentReference"/>
        </w:rPr>
        <w:commentReference w:id="509"/>
      </w:r>
      <w:commentRangeEnd w:id="510"/>
      <w:r w:rsidR="009F5FA9">
        <w:rPr>
          <w:rStyle w:val="CommentReference"/>
        </w:rPr>
        <w:commentReference w:id="510"/>
      </w:r>
      <w:r w:rsidRPr="000C68CE">
        <w:t xml:space="preserve">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511"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 xml:space="preserve">Measurement reports include the measurement identity of the associated measurement configuration that triggered the </w:t>
      </w:r>
      <w:proofErr w:type="gramStart"/>
      <w:r w:rsidRPr="000C68CE">
        <w:t>reporting;</w:t>
      </w:r>
      <w:proofErr w:type="gramEnd"/>
    </w:p>
    <w:p w14:paraId="6D740666" w14:textId="77777777" w:rsidR="00FC2F5F" w:rsidRPr="000C68CE" w:rsidRDefault="00FC2F5F" w:rsidP="005D7EA3">
      <w:pPr>
        <w:pStyle w:val="B1"/>
      </w:pPr>
      <w:r w:rsidRPr="000C68CE">
        <w:t>-</w:t>
      </w:r>
      <w:r w:rsidRPr="000C68CE">
        <w:tab/>
        <w:t xml:space="preserve">Cell and beam measurement quantities to be included in measurement reports are configured by the </w:t>
      </w:r>
      <w:proofErr w:type="gramStart"/>
      <w:r w:rsidRPr="000C68CE">
        <w:t>network;</w:t>
      </w:r>
      <w:proofErr w:type="gramEnd"/>
    </w:p>
    <w:p w14:paraId="172656BE" w14:textId="77777777" w:rsidR="00FC2F5F" w:rsidRPr="000C68CE" w:rsidRDefault="00FC2F5F" w:rsidP="005D7EA3">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34DA68DA" w14:textId="77777777" w:rsidR="00FC2F5F" w:rsidRPr="000C68CE" w:rsidRDefault="00FC2F5F" w:rsidP="005D7EA3">
      <w:pPr>
        <w:pStyle w:val="B1"/>
      </w:pPr>
      <w:r w:rsidRPr="000C68CE">
        <w:t>-</w:t>
      </w:r>
      <w:r w:rsidRPr="000C68CE">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0C68CE">
        <w:t>reporting;</w:t>
      </w:r>
      <w:proofErr w:type="gramEnd"/>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512" w:author="Apple - Naveen Palle" w:date="2025-08-14T10:59:00Z"/>
        </w:rPr>
      </w:pPr>
      <w:ins w:id="513" w:author="Apple - Naveen Palle" w:date="2025-08-14T10:59:00Z">
        <w:r w:rsidRPr="00D36F9D">
          <w:lastRenderedPageBreak/>
          <w:t>Measurement reports</w:t>
        </w:r>
        <w:r>
          <w:t xml:space="preserve"> for L</w:t>
        </w:r>
      </w:ins>
      <w:ins w:id="514" w:author="Apple - Naveen Palle" w:date="2025-08-26T19:16:00Z">
        <w:r>
          <w:t>TM</w:t>
        </w:r>
      </w:ins>
      <w:ins w:id="515" w:author="Apple - Naveen Palle" w:date="2025-08-14T10:59:00Z">
        <w:r>
          <w:t xml:space="preserve"> </w:t>
        </w:r>
      </w:ins>
      <w:ins w:id="516" w:author="Apple - Naveen Palle" w:date="2025-08-26T19:11:00Z">
        <w:r>
          <w:t xml:space="preserve">event triggered </w:t>
        </w:r>
      </w:ins>
      <w:ins w:id="517"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518" w:author="Apple - Naveen Palle" w:date="2025-08-14T10:59:00Z"/>
        </w:rPr>
      </w:pPr>
      <w:ins w:id="519" w:author="Apple - Naveen Palle" w:date="2025-08-14T10:59:00Z">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ins>
    </w:p>
    <w:p w14:paraId="25AC3F15" w14:textId="73EC0BDE" w:rsidR="00FC2F5F" w:rsidRPr="00D36F9D" w:rsidRDefault="00FC2F5F" w:rsidP="005D7EA3">
      <w:pPr>
        <w:pStyle w:val="B1"/>
        <w:ind w:leftChars="232" w:left="748"/>
        <w:rPr>
          <w:ins w:id="520" w:author="Apple - Naveen Palle" w:date="2025-08-14T10:59:00Z"/>
        </w:rPr>
      </w:pPr>
      <w:ins w:id="521" w:author="Apple - Naveen Palle" w:date="2025-08-14T10:59:00Z">
        <w:r w:rsidRPr="00D36F9D">
          <w:t>-</w:t>
        </w:r>
        <w:r w:rsidRPr="00D36F9D">
          <w:tab/>
        </w:r>
        <w:r>
          <w:t xml:space="preserve">The max number of </w:t>
        </w:r>
        <w:commentRangeStart w:id="522"/>
        <w:commentRangeStart w:id="523"/>
        <w:r>
          <w:t>beam</w:t>
        </w:r>
      </w:ins>
      <w:ins w:id="524" w:author="Apple - Naveen Palle" w:date="2025-09-04T18:17:00Z">
        <w:r w:rsidR="009F5FA9">
          <w:t>s</w:t>
        </w:r>
      </w:ins>
      <w:ins w:id="525" w:author="Apple - Naveen Palle" w:date="2025-08-14T10:59:00Z">
        <w:r>
          <w:t xml:space="preserve"> </w:t>
        </w:r>
      </w:ins>
      <w:commentRangeEnd w:id="522"/>
      <w:r w:rsidR="00E80C53">
        <w:rPr>
          <w:rStyle w:val="CommentReference"/>
        </w:rPr>
        <w:commentReference w:id="522"/>
      </w:r>
      <w:commentRangeEnd w:id="523"/>
      <w:r w:rsidR="009F5FA9">
        <w:rPr>
          <w:rStyle w:val="CommentReference"/>
        </w:rPr>
        <w:commentReference w:id="523"/>
      </w:r>
      <w:ins w:id="526" w:author="Apple - Naveen Palle" w:date="2025-08-14T10:59:00Z">
        <w:r>
          <w:t xml:space="preserve">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527" w:author="Apple - Naveen Palle" w:date="2025-09-02T21:48:00Z"/>
        </w:rPr>
      </w:pPr>
      <w:ins w:id="528"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529" w:author="Apple - Naveen Palle" w:date="2025-08-31T20:34:00Z">
        <w:r>
          <w:t>;</w:t>
        </w:r>
      </w:ins>
      <w:proofErr w:type="gramEnd"/>
    </w:p>
    <w:p w14:paraId="0C66F6DA" w14:textId="5588E5BA" w:rsidR="00FC2F5F" w:rsidRDefault="00296784" w:rsidP="00296784">
      <w:pPr>
        <w:pStyle w:val="B1"/>
        <w:ind w:leftChars="232" w:left="748"/>
        <w:rPr>
          <w:ins w:id="530" w:author="Apple - Naveen Palle" w:date="2025-08-14T10:59:00Z"/>
        </w:rPr>
      </w:pPr>
      <w:ins w:id="531" w:author="Apple - Naveen Palle" w:date="2025-09-02T21: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532"/>
      <w:commentRangeStart w:id="533"/>
      <w:commentRangeEnd w:id="532"/>
      <w:del w:id="534" w:author="Apple - Naveen Palle" w:date="2025-09-02T21:48:00Z">
        <w:r w:rsidR="00CB2FE7" w:rsidDel="00296784">
          <w:rPr>
            <w:rStyle w:val="CommentReference"/>
          </w:rPr>
          <w:commentReference w:id="532"/>
        </w:r>
      </w:del>
      <w:commentRangeEnd w:id="533"/>
      <w:r>
        <w:rPr>
          <w:rStyle w:val="CommentReference"/>
        </w:rPr>
        <w:commentReference w:id="533"/>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535" w:author="Apple - Naveen Palle" w:date="2025-08-31T20:56:00Z"/>
        </w:rPr>
      </w:pPr>
      <w:ins w:id="536"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537" w:author="Apple - Naveen Palle" w:date="2025-08-31T20:56:00Z"/>
        </w:rPr>
      </w:pPr>
      <w:ins w:id="538"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539" w:author="Apple - Naveen Palle" w:date="2025-08-31T20:56:00Z"/>
        </w:rPr>
      </w:pPr>
      <w:ins w:id="540"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541" w:author="Apple - Naveen Palle" w:date="2025-08-31T20:56:00Z"/>
        </w:rPr>
      </w:pPr>
      <w:ins w:id="542"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543" w:author="Apple - Naveen Palle" w:date="2025-08-31T20:56:00Z"/>
        </w:rPr>
      </w:pPr>
      <w:ins w:id="544"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545" w:author="Apple - Naveen Palle" w:date="2025-08-31T20:58:00Z">
        <w:r>
          <w:t xml:space="preserve">CSI-RS L1 based </w:t>
        </w:r>
      </w:ins>
      <w:ins w:id="546" w:author="Apple - Naveen Palle" w:date="2025-08-31T20:56:00Z">
        <w:r w:rsidRPr="000C68CE">
          <w:t xml:space="preserve">measurement </w:t>
        </w:r>
      </w:ins>
      <w:ins w:id="547" w:author="Apple - Naveen Palle" w:date="2025-08-31T20:58:00Z">
        <w:r>
          <w:t xml:space="preserve">for LTM </w:t>
        </w:r>
      </w:ins>
      <w:ins w:id="548"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 xml:space="preserve">If the UE only supports per-UE measurement </w:t>
      </w:r>
      <w:proofErr w:type="gramStart"/>
      <w:r w:rsidRPr="000C68CE">
        <w:t>gaps;</w:t>
      </w:r>
      <w:proofErr w:type="gramEnd"/>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 xml:space="preserve">ther than the initial BWP, if any of the UE configured BWPs do not contain the frequency domain resources of the SSB associated to the initial DL BWP, and are not configured with NCD-SSB for serving cell </w:t>
      </w:r>
      <w:proofErr w:type="gramStart"/>
      <w:r w:rsidRPr="000C68CE">
        <w:t>measurement</w:t>
      </w:r>
      <w:r>
        <w:rPr>
          <w:rFonts w:eastAsiaTheme="minorEastAsia" w:hint="eastAsia"/>
          <w:lang w:eastAsia="ja-JP"/>
        </w:rPr>
        <w:t>;</w:t>
      </w:r>
      <w:proofErr w:type="gramEnd"/>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549" w:name="_Toc20387988"/>
      <w:bookmarkStart w:id="550"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549"/>
      <w:bookmarkEnd w:id="550"/>
    </w:p>
    <w:sectPr w:rsidR="00FC2F5F" w:rsidRPr="005D7EA3" w:rsidSect="00542D4C">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49" w:author="Nokia" w:date="2025-09-04T16:22:00Z" w:initials="Nokia">
    <w:p w14:paraId="677F85E4" w14:textId="77777777" w:rsidR="00054B0D" w:rsidRDefault="00054B0D" w:rsidP="00054B0D">
      <w:pPr>
        <w:pStyle w:val="CommentText"/>
      </w:pPr>
      <w:r>
        <w:rPr>
          <w:rStyle w:val="CommentReference"/>
        </w:rPr>
        <w:annotationRef/>
      </w:r>
      <w:r>
        <w:t>This should not be elevated to “heading” level</w:t>
      </w:r>
    </w:p>
  </w:comment>
  <w:comment w:id="50" w:author="Apple - Naveen Palle" w:date="2025-09-04T18:05:00Z" w:initials="NP">
    <w:p w14:paraId="24DF001F" w14:textId="77777777" w:rsidR="0084641E" w:rsidRDefault="0084641E" w:rsidP="0084641E">
      <w:r>
        <w:rPr>
          <w:rStyle w:val="CommentReference"/>
        </w:rPr>
        <w:annotationRef/>
      </w:r>
      <w:r>
        <w:t>done</w:t>
      </w:r>
    </w:p>
  </w:comment>
  <w:comment w:id="52" w:author="ZTE" w:date="2025-09-03T10:22:00Z" w:initials="ZMJ">
    <w:p w14:paraId="58C3AE3A" w14:textId="08CDC5DB" w:rsidR="001D3894" w:rsidRPr="001D3894" w:rsidRDefault="001D3894">
      <w:pPr>
        <w:pStyle w:val="CommentText"/>
      </w:pPr>
      <w:r>
        <w:rPr>
          <w:rStyle w:val="CommentReference"/>
        </w:rPr>
        <w:annotationRef/>
      </w:r>
      <w:r w:rsidRPr="001D3894">
        <w:rPr>
          <w:rFonts w:eastAsia="DengXian"/>
        </w:rPr>
        <w:t>CLTM execution failure can also be captured here.</w:t>
      </w:r>
    </w:p>
  </w:comment>
  <w:comment w:id="53" w:author="Apple - Naveen Palle" w:date="2025-09-02T21:25:00Z" w:initials="NP">
    <w:p w14:paraId="6F2AA607" w14:textId="77777777" w:rsidR="00A616D2" w:rsidRDefault="00A616D2" w:rsidP="00A616D2">
      <w:r>
        <w:rPr>
          <w:rStyle w:val="CommentReference"/>
        </w:rPr>
        <w:annotationRef/>
      </w:r>
      <w:r>
        <w:t>While I agree with this, it would be better to do this as a correction with online agreement, as this is not an editorial change.</w:t>
      </w:r>
    </w:p>
  </w:comment>
  <w:comment w:id="54" w:author="ZTE" w:date="2025-09-03T10:25:00Z" w:initials="ZMJ">
    <w:p w14:paraId="6CDAEFA3" w14:textId="63A7956C" w:rsidR="001D3894" w:rsidRDefault="001D3894">
      <w:pPr>
        <w:pStyle w:val="CommentText"/>
      </w:pPr>
      <w:r>
        <w:rPr>
          <w:rStyle w:val="CommentReference"/>
        </w:rPr>
        <w:annotationRef/>
      </w:r>
      <w:r>
        <w:t>See the same comment as above.</w:t>
      </w:r>
    </w:p>
  </w:comment>
  <w:comment w:id="55" w:author="Apple - Naveen Palle" w:date="2025-09-02T21:25:00Z" w:initials="NP">
    <w:p w14:paraId="2D018B62" w14:textId="77777777" w:rsidR="00A616D2" w:rsidRDefault="00A616D2" w:rsidP="00A616D2">
      <w:r>
        <w:rPr>
          <w:rStyle w:val="CommentReference"/>
        </w:rPr>
        <w:annotationRef/>
      </w:r>
      <w:r>
        <w:t>Same as above</w:t>
      </w:r>
    </w:p>
  </w:comment>
  <w:comment w:id="59" w:author="vivo-Chenli" w:date="2025-09-05T09:48:00Z" w:initials="v">
    <w:p w14:paraId="4AA6B294" w14:textId="2AC4653A" w:rsidR="00053D90" w:rsidRDefault="00053D90">
      <w:pPr>
        <w:pStyle w:val="CommentText"/>
      </w:pPr>
      <w:r>
        <w:rPr>
          <w:rStyle w:val="CommentReference"/>
        </w:rPr>
        <w:annotationRef/>
      </w:r>
      <w:r>
        <w:rPr>
          <w:rFonts w:eastAsia="DengXian"/>
        </w:rPr>
        <w:t xml:space="preserve">Some of the general part are also applied to CLTM, do we need capture some description/clarification for CLTM here or refer here from the section </w:t>
      </w:r>
      <w:r w:rsidRPr="000C68CE">
        <w:t>9.2.3.</w:t>
      </w:r>
      <w:r>
        <w:t>X</w:t>
      </w:r>
      <w:r>
        <w:rPr>
          <w:rFonts w:eastAsia="DengXian"/>
        </w:rPr>
        <w:t>?</w:t>
      </w:r>
    </w:p>
  </w:comment>
  <w:comment w:id="60" w:author="Apple - Naveen Palle" w:date="2025-09-04T20:02:00Z" w:initials="NP">
    <w:p w14:paraId="287DC1B5" w14:textId="77777777" w:rsidR="00EC6DB5" w:rsidRDefault="00EC6DB5" w:rsidP="00EC6DB5">
      <w:r>
        <w:rPr>
          <w:rStyle w:val="CommentReference"/>
        </w:rPr>
        <w:annotationRef/>
      </w:r>
      <w:r>
        <w:t>Without wording suggestion, it is hard to make changes, also, this can be done in Prague meeting as well.</w:t>
      </w:r>
    </w:p>
  </w:comment>
  <w:comment w:id="85" w:author="Xiaomi" w:date="2025-09-02T10:48:00Z" w:initials="M">
    <w:p w14:paraId="426ED4DE" w14:textId="3D64F920"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86"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88" w:author="vivo-Chenli" w:date="2025-09-05T09:49:00Z" w:initials="v">
    <w:p w14:paraId="795BEB0F" w14:textId="60AEFE18" w:rsidR="00890A93" w:rsidRDefault="00890A93" w:rsidP="00890A93">
      <w:pPr>
        <w:pStyle w:val="CommentText"/>
      </w:pPr>
      <w:r>
        <w:rPr>
          <w:rStyle w:val="CommentReference"/>
        </w:rPr>
        <w:annotationRef/>
      </w:r>
      <w:r>
        <w:t>According to RAN2#130 agreement below, MCG LTM with inter-SN PSCell change is also supported.</w:t>
      </w:r>
    </w:p>
    <w:p w14:paraId="3E2C48A4" w14:textId="0C6BF06B" w:rsidR="00890A93" w:rsidRPr="00890A93" w:rsidRDefault="00890A93" w:rsidP="00890A93">
      <w:pPr>
        <w:pStyle w:val="CommentText"/>
        <w:numPr>
          <w:ilvl w:val="0"/>
          <w:numId w:val="2"/>
        </w:numPr>
        <w:rPr>
          <w:b/>
          <w:bCs/>
        </w:rPr>
      </w:pPr>
      <w:r w:rsidRPr="00890A93">
        <w:rPr>
          <w:b/>
          <w:bCs/>
        </w:rPr>
        <w:t>No restriction on only supporting MCG LTM with SN addition within the same SN.</w:t>
      </w:r>
    </w:p>
  </w:comment>
  <w:comment w:id="89" w:author="Apple - Naveen Palle" w:date="2025-09-04T20:03:00Z" w:initials="NP">
    <w:p w14:paraId="75A1AB4B" w14:textId="77777777" w:rsidR="00EC6DB5" w:rsidRDefault="00EC6DB5" w:rsidP="00EC6DB5">
      <w:r>
        <w:rPr>
          <w:rStyle w:val="CommentReference"/>
        </w:rPr>
        <w:annotationRef/>
      </w:r>
      <w:r>
        <w:t>Any revisions here would need discussions online. Let's defer this to next meeting</w:t>
      </w:r>
    </w:p>
  </w:comment>
  <w:comment w:id="102" w:author="Nokia" w:date="2025-09-04T16:24:00Z" w:initials="Nokia">
    <w:p w14:paraId="7B3AF870" w14:textId="66A01BD6" w:rsidR="00054B0D" w:rsidRDefault="00054B0D" w:rsidP="00054B0D">
      <w:pPr>
        <w:pStyle w:val="CommentText"/>
      </w:pPr>
      <w:r>
        <w:rPr>
          <w:rStyle w:val="CommentReference"/>
        </w:rPr>
        <w:annotationRef/>
      </w:r>
      <w:r>
        <w:t>Do we need to say this? Also intra-SN PSCell change is not supported</w:t>
      </w:r>
    </w:p>
  </w:comment>
  <w:comment w:id="103" w:author="Apple - Naveen Palle" w:date="2025-09-04T18:06:00Z" w:initials="NP">
    <w:p w14:paraId="013D0ED0" w14:textId="77777777" w:rsidR="0084641E" w:rsidRDefault="0084641E" w:rsidP="0084641E">
      <w:r>
        <w:rPr>
          <w:rStyle w:val="CommentReference"/>
        </w:rPr>
        <w:annotationRef/>
      </w:r>
      <w:r>
        <w:t>This text is has been there from several meetings. Suggest to have online discussion in Prague to change, as it is not editorial</w:t>
      </w:r>
    </w:p>
  </w:comment>
  <w:comment w:id="105" w:author="ZTE" w:date="2025-09-03T10:31:00Z" w:initials="ZMJ">
    <w:p w14:paraId="6DF077CC" w14:textId="25F2F801"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106" w:author="Apple - Naveen Palle" w:date="2025-09-02T21:25:00Z" w:initials="NP">
    <w:p w14:paraId="03EB6EC8" w14:textId="77777777" w:rsidR="00A616D2" w:rsidRDefault="00A616D2" w:rsidP="00A616D2">
      <w:r>
        <w:rPr>
          <w:rStyle w:val="CommentReference"/>
        </w:rPr>
        <w:annotationRef/>
      </w:r>
      <w:r>
        <w:t>Removed</w:t>
      </w:r>
    </w:p>
  </w:comment>
  <w:comment w:id="125" w:author="LGE (Siyoung)" w:date="2025-09-03T10:04:00Z" w:initials="LGE (SY)">
    <w:p w14:paraId="55A5E6FF" w14:textId="0CB4CAFA"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26"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42"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43" w:author="Apple - Naveen Palle" w:date="2025-09-02T21:28:00Z" w:initials="NP">
    <w:p w14:paraId="2D54A6B1" w14:textId="77777777" w:rsidR="00A616D2" w:rsidRDefault="00A616D2" w:rsidP="00A616D2">
      <w:r>
        <w:rPr>
          <w:rStyle w:val="CommentReference"/>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44" w:author="vivo-Chenli" w:date="2025-09-05T09:51:00Z" w:initials="v">
    <w:p w14:paraId="4424A8AE" w14:textId="0FF52005" w:rsidR="00BF3DDF" w:rsidRDefault="00BF3DDF">
      <w:pPr>
        <w:pStyle w:val="CommentText"/>
      </w:pPr>
      <w:r>
        <w:rPr>
          <w:rStyle w:val="CommentReference"/>
        </w:rPr>
        <w:annotationRef/>
      </w:r>
      <w:r>
        <w:t>We could remove 3a simply.</w:t>
      </w:r>
    </w:p>
  </w:comment>
  <w:comment w:id="145" w:author="Apple - Naveen Palle" w:date="2025-09-04T20:04:00Z" w:initials="NP">
    <w:p w14:paraId="4BC215C1" w14:textId="77777777" w:rsidR="00EC6DB5" w:rsidRDefault="00EC6DB5" w:rsidP="00EC6DB5">
      <w:r>
        <w:rPr>
          <w:rStyle w:val="CommentReference"/>
        </w:rPr>
        <w:annotationRef/>
      </w:r>
      <w:r>
        <w:t>Will be considered for next meeting</w:t>
      </w:r>
    </w:p>
  </w:comment>
  <w:comment w:id="139" w:author="Nokia" w:date="2025-09-04T16:25:00Z" w:initials="Nokia">
    <w:p w14:paraId="2721C8F2" w14:textId="14A2E366" w:rsidR="00054B0D" w:rsidRDefault="00054B0D" w:rsidP="00054B0D">
      <w:pPr>
        <w:pStyle w:val="CommentText"/>
      </w:pPr>
      <w:r>
        <w:rPr>
          <w:rStyle w:val="CommentReference"/>
        </w:rPr>
        <w:annotationRef/>
      </w:r>
      <w:r>
        <w:t>In fact, these two steps can be merged. Or do you see any particular reason for keeping these separately?</w:t>
      </w:r>
    </w:p>
  </w:comment>
  <w:comment w:id="140" w:author="Apple - Naveen Palle" w:date="2025-09-04T18:07:00Z" w:initials="NP">
    <w:p w14:paraId="08CECB7C" w14:textId="77777777" w:rsidR="0084641E" w:rsidRDefault="0084641E" w:rsidP="0084641E">
      <w:r>
        <w:rPr>
          <w:rStyle w:val="CommentReference"/>
        </w:rPr>
        <w:annotationRef/>
      </w:r>
      <w:r>
        <w:t>This content has been there from several meetings. Suggest for an official online discussion to make the change.</w:t>
      </w:r>
    </w:p>
  </w:comment>
  <w:comment w:id="149" w:author="vivo-Chenli" w:date="2025-09-05T09:52:00Z" w:initials="v">
    <w:p w14:paraId="35507576" w14:textId="77777777" w:rsidR="008477E2" w:rsidRDefault="008477E2">
      <w:pPr>
        <w:pStyle w:val="CommentText"/>
      </w:pPr>
      <w:r>
        <w:rPr>
          <w:rStyle w:val="CommentReference"/>
        </w:rPr>
        <w:annotationRef/>
      </w:r>
      <w:r>
        <w:t>Do we need to add “other” before candidate gNB(s) here, as source gNB could be also candidate gNB.</w:t>
      </w:r>
    </w:p>
    <w:p w14:paraId="044BFA83" w14:textId="77777777" w:rsidR="008477E2" w:rsidRDefault="008477E2">
      <w:pPr>
        <w:pStyle w:val="CommentText"/>
      </w:pPr>
      <w:r>
        <w:t>Or we could consider to use the similar description as in 9.2.3.4.2 for CHO:</w:t>
      </w:r>
    </w:p>
    <w:p w14:paraId="6359A876" w14:textId="40382241" w:rsidR="008477E2" w:rsidRPr="008477E2" w:rsidRDefault="008477E2">
      <w:pPr>
        <w:pStyle w:val="CommentText"/>
        <w:rPr>
          <w:i/>
          <w:iCs/>
        </w:rPr>
      </w:pPr>
      <w:r w:rsidRPr="008477E2">
        <w:rPr>
          <w:rFonts w:hint="eastAsia"/>
          <w:i/>
          <w:iCs/>
        </w:rPr>
        <w:t>Th</w:t>
      </w:r>
      <w:r w:rsidRPr="008477E2">
        <w:rPr>
          <w:i/>
          <w:iCs/>
        </w:rPr>
        <w:t>e source gNB requests LTM for one or more candidate cells belonging to one or more candidate gNBs</w:t>
      </w:r>
    </w:p>
  </w:comment>
  <w:comment w:id="150" w:author="Apple - Naveen Palle" w:date="2025-09-04T20:06:00Z" w:initials="NP">
    <w:p w14:paraId="47D1A366" w14:textId="77777777" w:rsidR="00EC6DB5" w:rsidRDefault="00EC6DB5" w:rsidP="00EC6DB5">
      <w:r>
        <w:rPr>
          <w:rStyle w:val="CommentReference"/>
        </w:rPr>
        <w:annotationRef/>
      </w:r>
      <w:r>
        <w:t>We think it is already implied, but also pls note this wording was endorsed by RAN3 BL CR. Better to have online discussion as we are not sure to make the changes now.</w:t>
      </w:r>
    </w:p>
  </w:comment>
  <w:comment w:id="155" w:author="vivo-Chenli" w:date="2025-09-05T10:07:00Z" w:initials="v">
    <w:p w14:paraId="1D4F8EC9" w14:textId="027FA203" w:rsidR="008E56CF" w:rsidRDefault="008E56CF">
      <w:pPr>
        <w:pStyle w:val="CommentText"/>
      </w:pPr>
      <w:r>
        <w:rPr>
          <w:rStyle w:val="CommentReference"/>
        </w:rPr>
        <w:annotationRef/>
      </w:r>
      <w:r>
        <w:t>it is better to add “for inter-gNB LTM”</w:t>
      </w:r>
    </w:p>
  </w:comment>
  <w:comment w:id="156" w:author="Apple - Naveen Palle" w:date="2025-09-04T20:08:00Z" w:initials="NP">
    <w:p w14:paraId="07D3145B" w14:textId="77777777" w:rsidR="00EC6DB5" w:rsidRDefault="00EC6DB5" w:rsidP="00EC6DB5">
      <w:r>
        <w:rPr>
          <w:rStyle w:val="CommentReference"/>
        </w:rPr>
        <w:annotationRef/>
      </w:r>
      <w:r>
        <w:t>While this can be added, similar to last comment, this came from BL CR from RAN3. I will consider this for next meeting, to get an official agreement</w:t>
      </w:r>
    </w:p>
  </w:comment>
  <w:comment w:id="163" w:author="vivo-Chenli" w:date="2025-09-05T10:07:00Z" w:initials="v">
    <w:p w14:paraId="60951469" w14:textId="32771A8C" w:rsidR="00CC4077" w:rsidRDefault="00CC4077">
      <w:pPr>
        <w:pStyle w:val="CommentText"/>
      </w:pPr>
      <w:r>
        <w:rPr>
          <w:rStyle w:val="CommentReference"/>
        </w:rPr>
        <w:annotationRef/>
      </w:r>
      <w:r>
        <w:t>candidate cell</w:t>
      </w:r>
    </w:p>
  </w:comment>
  <w:comment w:id="164" w:author="Apple - Naveen Palle" w:date="2025-09-04T20:08:00Z" w:initials="NP">
    <w:p w14:paraId="2625558C" w14:textId="77777777" w:rsidR="00EC6DB5" w:rsidRDefault="00EC6DB5" w:rsidP="00EC6DB5">
      <w:r>
        <w:rPr>
          <w:rStyle w:val="CommentReference"/>
        </w:rPr>
        <w:annotationRef/>
      </w:r>
      <w:r>
        <w:t>added</w:t>
      </w:r>
    </w:p>
  </w:comment>
  <w:comment w:id="168" w:author="vivo-Chenli" w:date="2025-09-05T10:07:00Z" w:initials="v">
    <w:p w14:paraId="700550A2" w14:textId="611BDAD0" w:rsidR="003D7F78" w:rsidRDefault="003D7F78" w:rsidP="003D7F78">
      <w:pPr>
        <w:pStyle w:val="CommentText"/>
      </w:pPr>
      <w:r>
        <w:rPr>
          <w:rStyle w:val="CommentReference"/>
        </w:rPr>
        <w:annotationRef/>
      </w:r>
      <w:r>
        <w:rPr>
          <w:rStyle w:val="CommentReference"/>
        </w:rPr>
        <w:annotationRef/>
      </w:r>
      <w:r>
        <w:t>it is better to add “for inter-gNB LTM”</w:t>
      </w:r>
    </w:p>
    <w:p w14:paraId="78703A60" w14:textId="16F357CE" w:rsidR="003D7F78" w:rsidRDefault="003D7F78">
      <w:pPr>
        <w:pStyle w:val="CommentText"/>
      </w:pPr>
    </w:p>
  </w:comment>
  <w:comment w:id="169" w:author="Apple - Naveen Palle" w:date="2025-09-04T20:09:00Z" w:initials="NP">
    <w:p w14:paraId="60CFC905" w14:textId="77777777" w:rsidR="00EC6DB5" w:rsidRDefault="00EC6DB5" w:rsidP="00EC6DB5">
      <w:r>
        <w:rPr>
          <w:rStyle w:val="CommentReference"/>
        </w:rPr>
        <w:annotationRef/>
      </w:r>
      <w:r>
        <w:t>Same comment as above, also this section is for inter-gNB. But will consider this as correction, for online review.</w:t>
      </w:r>
    </w:p>
  </w:comment>
  <w:comment w:id="175" w:author="ZTE" w:date="2025-09-03T10:42:00Z" w:initials="ZMJ">
    <w:p w14:paraId="07B96A73" w14:textId="3A147B26" w:rsidR="008828D1" w:rsidRDefault="008828D1">
      <w:pPr>
        <w:pStyle w:val="CommentText"/>
      </w:pPr>
      <w:r>
        <w:rPr>
          <w:rStyle w:val="CommentReference"/>
        </w:rPr>
        <w:annotationRef/>
      </w:r>
      <w:r>
        <w:t>Redundant space</w:t>
      </w:r>
    </w:p>
  </w:comment>
  <w:comment w:id="176" w:author="Apple - Naveen Palle" w:date="2025-09-02T21:29:00Z" w:initials="NP">
    <w:p w14:paraId="1323E4AF" w14:textId="77777777" w:rsidR="00A616D2" w:rsidRDefault="00A616D2" w:rsidP="00A616D2">
      <w:r>
        <w:rPr>
          <w:rStyle w:val="CommentReference"/>
        </w:rPr>
        <w:annotationRef/>
      </w:r>
      <w:r>
        <w:t>Removed</w:t>
      </w:r>
    </w:p>
  </w:comment>
  <w:comment w:id="191" w:author="ZTE" w:date="2025-09-03T10:45:00Z" w:initials="ZMJ">
    <w:p w14:paraId="4E024AA6" w14:textId="64314833" w:rsidR="008828D1" w:rsidRDefault="008828D1">
      <w:pPr>
        <w:pStyle w:val="CommentText"/>
      </w:pPr>
      <w:r>
        <w:rPr>
          <w:rStyle w:val="CommentReference"/>
        </w:rPr>
        <w:annotationRef/>
      </w:r>
      <w:r>
        <w:t>Suggest to add “early” to align the term</w:t>
      </w:r>
    </w:p>
  </w:comment>
  <w:comment w:id="192" w:author="Apple - Naveen Palle" w:date="2025-09-02T21:31:00Z" w:initials="NP">
    <w:p w14:paraId="40D1E54C" w14:textId="77777777" w:rsidR="003A2835" w:rsidRDefault="003A2835" w:rsidP="003A2835">
      <w:r>
        <w:rPr>
          <w:rStyle w:val="CommentReference"/>
        </w:rPr>
        <w:annotationRef/>
      </w:r>
      <w:r>
        <w:t>This came from BL CR from RAN3, and also bullets 7 etc have the same terms. Suggest to have discussion in Oct meeting for cleanups</w:t>
      </w:r>
    </w:p>
  </w:comment>
  <w:comment w:id="193" w:author="vivo-Chenli" w:date="2025-09-05T10:08:00Z" w:initials="v">
    <w:p w14:paraId="5CBC6ACA" w14:textId="1AE7DF96" w:rsidR="003D7F78" w:rsidRDefault="003D7F78">
      <w:pPr>
        <w:pStyle w:val="CommentText"/>
      </w:pPr>
      <w:r>
        <w:rPr>
          <w:rStyle w:val="CommentReference"/>
        </w:rPr>
        <w:annotationRef/>
      </w:r>
      <w:r>
        <w:t xml:space="preserve">Agree with ZTE. </w:t>
      </w:r>
    </w:p>
  </w:comment>
  <w:comment w:id="207" w:author="ZTE" w:date="2025-09-03T10:46:00Z" w:initials="ZMJ">
    <w:p w14:paraId="03E0AE01" w14:textId="6CC414B3" w:rsidR="008828D1" w:rsidRDefault="008828D1">
      <w:pPr>
        <w:pStyle w:val="CommentText"/>
      </w:pPr>
      <w:r>
        <w:rPr>
          <w:rStyle w:val="CommentReference"/>
        </w:rPr>
        <w:annotationRef/>
      </w:r>
      <w:r>
        <w:t>Redundant space</w:t>
      </w:r>
    </w:p>
  </w:comment>
  <w:comment w:id="208" w:author="Apple - Naveen Palle" w:date="2025-09-02T21:31:00Z" w:initials="NP">
    <w:p w14:paraId="2505D168" w14:textId="77777777" w:rsidR="003A2835" w:rsidRDefault="003A2835" w:rsidP="003A2835">
      <w:r>
        <w:rPr>
          <w:rStyle w:val="CommentReference"/>
        </w:rPr>
        <w:annotationRef/>
      </w:r>
      <w:r>
        <w:t>Removed</w:t>
      </w:r>
    </w:p>
  </w:comment>
  <w:comment w:id="215" w:author="Nokia" w:date="2025-09-04T16:27:00Z" w:initials="Nokia">
    <w:p w14:paraId="2A27F2F9" w14:textId="77777777" w:rsidR="00054B0D" w:rsidRDefault="00054B0D" w:rsidP="00054B0D">
      <w:pPr>
        <w:pStyle w:val="CommentText"/>
      </w:pPr>
      <w:r>
        <w:rPr>
          <w:rStyle w:val="CommentReference"/>
        </w:rPr>
        <w:annotationRef/>
      </w:r>
      <w:r>
        <w:t>“.” and new sentence should start here.</w:t>
      </w:r>
    </w:p>
  </w:comment>
  <w:comment w:id="216" w:author="Apple - Naveen Palle" w:date="2025-09-04T18:08:00Z" w:initials="NP">
    <w:p w14:paraId="2B0436F1" w14:textId="77777777" w:rsidR="0084641E" w:rsidRDefault="0084641E" w:rsidP="0084641E">
      <w:r>
        <w:rPr>
          <w:rStyle w:val="CommentReference"/>
        </w:rPr>
        <w:annotationRef/>
      </w:r>
      <w:r>
        <w:t>added</w:t>
      </w:r>
    </w:p>
  </w:comment>
  <w:comment w:id="222" w:author="vivo-Chenli" w:date="2025-09-05T10:08:00Z" w:initials="v">
    <w:p w14:paraId="20CF1B90" w14:textId="2C9B7C76" w:rsidR="00553C61" w:rsidRDefault="00553C61">
      <w:pPr>
        <w:pStyle w:val="CommentText"/>
      </w:pPr>
      <w:r>
        <w:rPr>
          <w:rStyle w:val="CommentReference"/>
        </w:rPr>
        <w:annotationRef/>
      </w:r>
      <w:r>
        <w:t>L3 measurement result is included in the above flowchart, but it seems the step description was missing?</w:t>
      </w:r>
    </w:p>
  </w:comment>
  <w:comment w:id="223" w:author="Apple - Naveen Palle" w:date="2025-09-04T20:10:00Z" w:initials="NP">
    <w:p w14:paraId="1FCFFDFF" w14:textId="77777777" w:rsidR="00EC6DB5" w:rsidRDefault="00EC6DB5" w:rsidP="00EC6DB5">
      <w:r>
        <w:rPr>
          <w:rStyle w:val="CommentReference"/>
        </w:rPr>
        <w:annotationRef/>
      </w:r>
      <w:r>
        <w:t>Step 13 indicates this?</w:t>
      </w:r>
    </w:p>
  </w:comment>
  <w:comment w:id="232" w:author="Nokia" w:date="2025-09-04T16:28:00Z" w:initials="Nokia">
    <w:p w14:paraId="6F00DEE9" w14:textId="089F1F03" w:rsidR="00054B0D" w:rsidRDefault="00054B0D" w:rsidP="00054B0D">
      <w:pPr>
        <w:pStyle w:val="CommentText"/>
      </w:pPr>
      <w:r>
        <w:rPr>
          <w:rStyle w:val="CommentReference"/>
        </w:rPr>
        <w:annotationRef/>
      </w:r>
      <w:r>
        <w:t>Maybe “associated” instead?</w:t>
      </w:r>
    </w:p>
  </w:comment>
  <w:comment w:id="233" w:author="Apple - Naveen Palle" w:date="2025-09-04T18:08:00Z" w:initials="NP">
    <w:p w14:paraId="4977A46C" w14:textId="77777777" w:rsidR="0084641E" w:rsidRDefault="0084641E" w:rsidP="0084641E">
      <w:r>
        <w:rPr>
          <w:rStyle w:val="CommentReference"/>
        </w:rPr>
        <w:annotationRef/>
      </w:r>
      <w:r>
        <w:t>This content has been there from several meetings. Suggest for an official online discussion to make the change.</w:t>
      </w:r>
    </w:p>
  </w:comment>
  <w:comment w:id="235" w:author="vivo-Chenli" w:date="2025-09-05T10:09:00Z" w:initials="v">
    <w:p w14:paraId="25EC3B2B" w14:textId="0083A861" w:rsidR="006E70EE" w:rsidRDefault="006E70EE">
      <w:pPr>
        <w:pStyle w:val="CommentText"/>
      </w:pPr>
      <w:r>
        <w:rPr>
          <w:rStyle w:val="CommentReference"/>
        </w:rPr>
        <w:annotationRef/>
      </w:r>
      <w:r>
        <w:t>Enhanced LTM cell switch command MAC CE?</w:t>
      </w:r>
    </w:p>
  </w:comment>
  <w:comment w:id="236" w:author="Apple - Naveen Palle" w:date="2025-09-04T20:11:00Z" w:initials="NP">
    <w:p w14:paraId="358B6433" w14:textId="77777777" w:rsidR="00EC6DB5" w:rsidRDefault="00EC6DB5" w:rsidP="00EC6DB5">
      <w:r>
        <w:rPr>
          <w:rStyle w:val="CommentReference"/>
        </w:rPr>
        <w:annotationRef/>
      </w:r>
      <w:r>
        <w:t>Since this is stage-2, we do not have a definition of enhanced LTM CS MAC CE, just a general description. There are several places where we just mention that for inter-gNB, LTM is with MAC CE.</w:t>
      </w:r>
    </w:p>
  </w:comment>
  <w:comment w:id="253" w:author="Nokia" w:date="2025-09-04T16:30:00Z" w:initials="Nokia">
    <w:p w14:paraId="17914612" w14:textId="532F8D41" w:rsidR="00054B0D" w:rsidRDefault="00054B0D" w:rsidP="00054B0D">
      <w:pPr>
        <w:pStyle w:val="CommentText"/>
      </w:pPr>
      <w:r>
        <w:rPr>
          <w:rStyle w:val="CommentReference"/>
        </w:rPr>
        <w:annotationRef/>
      </w:r>
      <w:r>
        <w:t>What if the UE has no data to send?  It should be the first UL transmission, right?</w:t>
      </w:r>
    </w:p>
  </w:comment>
  <w:comment w:id="254" w:author="Apple - Naveen Palle" w:date="2025-09-04T18:09:00Z" w:initials="NP">
    <w:p w14:paraId="616BC75E" w14:textId="77777777" w:rsidR="0084641E" w:rsidRDefault="0084641E" w:rsidP="0084641E">
      <w:r>
        <w:rPr>
          <w:rStyle w:val="CommentReference"/>
        </w:rPr>
        <w:annotationRef/>
      </w:r>
      <w:r>
        <w:t>This content has been there from several meetings. Suggest for an official online discussion to make the change.</w:t>
      </w:r>
    </w:p>
  </w:comment>
  <w:comment w:id="255" w:author="Nokia" w:date="2025-09-04T16:30:00Z" w:initials="Nokia">
    <w:p w14:paraId="2A576174" w14:textId="2EA9261B" w:rsidR="00054B0D" w:rsidRDefault="00054B0D" w:rsidP="00054B0D">
      <w:pPr>
        <w:pStyle w:val="CommentText"/>
      </w:pPr>
      <w:r>
        <w:rPr>
          <w:rStyle w:val="CommentReference"/>
        </w:rPr>
        <w:annotationRef/>
      </w:r>
      <w:r>
        <w:t>“.” is missing</w:t>
      </w:r>
    </w:p>
  </w:comment>
  <w:comment w:id="256" w:author="Apple - Naveen Palle" w:date="2025-09-04T18:09:00Z" w:initials="NP">
    <w:p w14:paraId="185A8B6B" w14:textId="77777777" w:rsidR="0084641E" w:rsidRDefault="0084641E" w:rsidP="0084641E">
      <w:r>
        <w:rPr>
          <w:rStyle w:val="CommentReference"/>
        </w:rPr>
        <w:annotationRef/>
      </w:r>
      <w:r>
        <w:t>added</w:t>
      </w:r>
    </w:p>
  </w:comment>
  <w:comment w:id="265" w:author="ZTE" w:date="2025-09-03T10:51:00Z" w:initials="ZMJ">
    <w:p w14:paraId="31375D41" w14:textId="060F9CE8" w:rsidR="008828D1" w:rsidRDefault="008828D1">
      <w:pPr>
        <w:pStyle w:val="CommentText"/>
      </w:pPr>
      <w:r>
        <w:rPr>
          <w:rStyle w:val="CommentReference"/>
        </w:rPr>
        <w:annotationRef/>
      </w:r>
      <w:r w:rsidR="00E361B8">
        <w:t>Should be a new paragraph</w:t>
      </w:r>
    </w:p>
  </w:comment>
  <w:comment w:id="266" w:author="Apple - Naveen Palle" w:date="2025-09-02T21:32:00Z" w:initials="NP">
    <w:p w14:paraId="1981A8BE" w14:textId="77777777" w:rsidR="003A2835" w:rsidRDefault="003A2835" w:rsidP="003A2835">
      <w:r>
        <w:rPr>
          <w:rStyle w:val="CommentReference"/>
        </w:rPr>
        <w:annotationRef/>
      </w:r>
      <w:r>
        <w:t>Added</w:t>
      </w:r>
    </w:p>
  </w:comment>
  <w:comment w:id="270" w:author="ZTE" w:date="2025-09-03T10:53:00Z" w:initials="ZMJ">
    <w:p w14:paraId="329AF1C7" w14:textId="3CF4FA58" w:rsidR="00E361B8" w:rsidRDefault="00E361B8">
      <w:pPr>
        <w:pStyle w:val="CommentText"/>
      </w:pPr>
      <w:r>
        <w:rPr>
          <w:rStyle w:val="CommentReference"/>
        </w:rPr>
        <w:annotationRef/>
      </w:r>
      <w:r>
        <w:t xml:space="preserve">The change is not required considering that we have introduced a new figure for inter-gNB LTM in </w:t>
      </w:r>
      <w:r w:rsidRPr="00E361B8">
        <w:t>Figure 9.2.3.5.2-2</w:t>
      </w:r>
      <w:r>
        <w:t>.</w:t>
      </w:r>
    </w:p>
  </w:comment>
  <w:comment w:id="271" w:author="Apple - Naveen Palle" w:date="2025-09-02T21:36:00Z" w:initials="NP">
    <w:p w14:paraId="426D519D" w14:textId="77777777" w:rsidR="00D51A44" w:rsidRDefault="00D51A44" w:rsidP="00D51A44">
      <w:r>
        <w:rPr>
          <w:rStyle w:val="CommentReference"/>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89" w:author="Xiaomi" w:date="2025-09-02T10:35:00Z" w:initials="X">
    <w:p w14:paraId="7C3B974D" w14:textId="1732C65F"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90" w:author="Apple - Naveen Palle" w:date="2025-09-02T00:39:00Z" w:initials="NP">
    <w:p w14:paraId="446BC0F3" w14:textId="77777777" w:rsidR="00BB2D4D" w:rsidRDefault="00BB2D4D" w:rsidP="00BB2D4D">
      <w:r>
        <w:rPr>
          <w:rStyle w:val="CommentReference"/>
        </w:rPr>
        <w:annotationRef/>
      </w:r>
      <w:r>
        <w:t>Changed</w:t>
      </w:r>
    </w:p>
  </w:comment>
  <w:comment w:id="297" w:author="vivo-Chenli" w:date="2025-09-05T10:10:00Z" w:initials="v">
    <w:p w14:paraId="45B4263B" w14:textId="5E343354" w:rsidR="002963CC" w:rsidRDefault="002963CC">
      <w:pPr>
        <w:pStyle w:val="CommentText"/>
      </w:pPr>
      <w:r>
        <w:rPr>
          <w:rStyle w:val="CommentReference"/>
        </w:rPr>
        <w:annotationRef/>
      </w:r>
      <w:r w:rsidRPr="00B16220">
        <w:rPr>
          <w:lang w:val="en-US"/>
        </w:rPr>
        <w:t>There are a lot of extra spaces</w:t>
      </w:r>
      <w:r>
        <w:rPr>
          <w:lang w:val="en-US"/>
        </w:rPr>
        <w:t xml:space="preserve"> in one word</w:t>
      </w:r>
      <w:r w:rsidRPr="00B16220">
        <w:rPr>
          <w:lang w:val="en-US"/>
        </w:rPr>
        <w:t xml:space="preserve"> in the figure.</w:t>
      </w:r>
    </w:p>
  </w:comment>
  <w:comment w:id="298" w:author="Apple - Naveen Palle" w:date="2025-09-04T20:13:00Z" w:initials="NP">
    <w:p w14:paraId="4ED88CC2" w14:textId="77777777" w:rsidR="005A705D" w:rsidRDefault="005A705D" w:rsidP="005A705D">
      <w:r>
        <w:rPr>
          <w:rStyle w:val="CommentReference"/>
        </w:rPr>
        <w:annotationRef/>
      </w:r>
      <w:r>
        <w:t xml:space="preserve">ok understand now! corrected :) </w:t>
      </w:r>
    </w:p>
  </w:comment>
  <w:comment w:id="302" w:author="Nokia" w:date="2025-09-04T16:32:00Z" w:initials="Nokia">
    <w:p w14:paraId="6C9328BE" w14:textId="3221FE1C" w:rsidR="00054B0D" w:rsidRDefault="00054B0D" w:rsidP="00054B0D">
      <w:pPr>
        <w:pStyle w:val="CommentText"/>
      </w:pPr>
      <w:r>
        <w:rPr>
          <w:rStyle w:val="CommentReference"/>
        </w:rPr>
        <w:annotationRef/>
      </w:r>
      <w:r>
        <w:t>The formatting of this figure is poor. Some additional spaces within a single word “f or”, different fonts, incomplete words, etc.)</w:t>
      </w:r>
    </w:p>
  </w:comment>
  <w:comment w:id="303" w:author="Apple - Naveen Palle" w:date="2025-09-04T18:09:00Z" w:initials="NP">
    <w:p w14:paraId="48B221AD" w14:textId="77777777" w:rsidR="009F5FA9" w:rsidRDefault="009F5FA9" w:rsidP="009F5FA9">
      <w:r>
        <w:rPr>
          <w:rStyle w:val="CommentReference"/>
        </w:rPr>
        <w:annotationRef/>
      </w:r>
      <w:r>
        <w:t>corrected</w:t>
      </w:r>
    </w:p>
  </w:comment>
  <w:comment w:id="304" w:author="Apple - Naveen Palle" w:date="2025-09-04T20:21:00Z" w:initials="NP">
    <w:p w14:paraId="498E112F" w14:textId="77777777" w:rsidR="0015172F" w:rsidRDefault="0015172F" w:rsidP="0015172F">
      <w:r>
        <w:rPr>
          <w:rStyle w:val="CommentReference"/>
        </w:rPr>
        <w:annotationRef/>
      </w:r>
      <w:r>
        <w:t>@Nokia and Vivo, somehow the tool from my msc-gen always creates a " " space between f and the next letter!</w:t>
      </w:r>
    </w:p>
  </w:comment>
  <w:comment w:id="321" w:author="vivo-Chenli" w:date="2025-09-05T10:10:00Z" w:initials="v">
    <w:p w14:paraId="7D52F922" w14:textId="1047C162" w:rsidR="00783D2F" w:rsidRDefault="00783D2F">
      <w:pPr>
        <w:pStyle w:val="CommentText"/>
      </w:pPr>
      <w:r>
        <w:rPr>
          <w:rStyle w:val="CommentReference"/>
        </w:rPr>
        <w:annotationRef/>
      </w:r>
      <w:r>
        <w:t>condition</w:t>
      </w:r>
      <w:r w:rsidR="00E83952">
        <w:t>(</w:t>
      </w:r>
      <w:r>
        <w:t>s</w:t>
      </w:r>
      <w:r w:rsidR="00E83952">
        <w:t>)</w:t>
      </w:r>
      <w:r>
        <w:t>?</w:t>
      </w:r>
    </w:p>
  </w:comment>
  <w:comment w:id="332" w:author="ZTE" w:date="2025-09-03T10:59:00Z" w:initials="ZMJ">
    <w:p w14:paraId="7E90E21B" w14:textId="5CF3CFBA" w:rsidR="00E361B8" w:rsidRDefault="00E361B8">
      <w:pPr>
        <w:pStyle w:val="CommentText"/>
      </w:pPr>
      <w:r>
        <w:rPr>
          <w:rStyle w:val="CommentReference"/>
        </w:rPr>
        <w:annotationRef/>
      </w:r>
      <w:r>
        <w:t xml:space="preserve">Whether it means steps 10/11 in </w:t>
      </w:r>
      <w:r w:rsidRPr="00E361B8">
        <w:t>Figure 9.2.3.5.2-2</w:t>
      </w:r>
      <w:r>
        <w:t>? The figure is for inter-gNB LTM, but CLTM is only supported for intra-gNB</w:t>
      </w:r>
      <w:r w:rsidR="00E71ED5">
        <w:t xml:space="preserve"> case. So it seems this part can be removed.</w:t>
      </w:r>
    </w:p>
  </w:comment>
  <w:comment w:id="333" w:author="Apple - Naveen Palle" w:date="2025-09-02T21:40:00Z" w:initials="NP">
    <w:p w14:paraId="5996F879" w14:textId="77777777" w:rsidR="00D51A44" w:rsidRDefault="00D51A44" w:rsidP="00D51A44">
      <w:r>
        <w:rPr>
          <w:rStyle w:val="CommentReference"/>
        </w:rPr>
        <w:annotationRef/>
      </w:r>
      <w:r>
        <w:t>Corrected to intra-gNB UL/DL sync. Thanks for finding this out... it was indeed incorrect (when we added back Rel-18 intra-gNB LTM).  Hope this is aligned now..?</w:t>
      </w:r>
    </w:p>
  </w:comment>
  <w:comment w:id="334" w:author="Nokia" w:date="2025-09-04T16:38:00Z" w:initials="Nokia">
    <w:p w14:paraId="57F29D21" w14:textId="77777777" w:rsidR="001D063D" w:rsidRDefault="001D063D" w:rsidP="001D063D">
      <w:pPr>
        <w:pStyle w:val="CommentText"/>
      </w:pPr>
      <w:r>
        <w:rPr>
          <w:rStyle w:val="CommentReference"/>
        </w:rPr>
        <w:annotationRef/>
      </w:r>
      <w:r>
        <w:t>We agree with ZTE, the reference should be to the specific figure, not the subclause.</w:t>
      </w:r>
    </w:p>
  </w:comment>
  <w:comment w:id="348" w:author="Nokia" w:date="2025-09-04T16:42:00Z" w:initials="Nokia">
    <w:p w14:paraId="16FD9100" w14:textId="77777777" w:rsidR="001D063D" w:rsidRDefault="001D063D" w:rsidP="001D063D">
      <w:pPr>
        <w:pStyle w:val="CommentText"/>
      </w:pPr>
      <w:r>
        <w:rPr>
          <w:rStyle w:val="CommentReference"/>
        </w:rPr>
        <w:annotationRef/>
      </w:r>
      <w:r>
        <w:t>This does not look like correct English. “to the candidate cell whose condition has been satisfied”?</w:t>
      </w:r>
    </w:p>
  </w:comment>
  <w:comment w:id="349" w:author="Apple - Naveen Palle" w:date="2025-09-04T18:14:00Z" w:initials="NP">
    <w:p w14:paraId="5AFFE73D" w14:textId="77777777" w:rsidR="009F5FA9" w:rsidRDefault="009F5FA9" w:rsidP="009F5FA9">
      <w:r>
        <w:rPr>
          <w:rStyle w:val="CommentReference"/>
        </w:rPr>
        <w:annotationRef/>
      </w:r>
      <w:r>
        <w:t>reworded</w:t>
      </w:r>
    </w:p>
  </w:comment>
  <w:comment w:id="354" w:author="vivo-Chenli" w:date="2025-09-05T10:12:00Z" w:initials="v">
    <w:p w14:paraId="7FFB8AA7" w14:textId="44B557DD" w:rsidR="00E83952" w:rsidRDefault="00E83952">
      <w:pPr>
        <w:pStyle w:val="CommentText"/>
      </w:pPr>
      <w:r>
        <w:rPr>
          <w:rStyle w:val="CommentReference"/>
        </w:rPr>
        <w:annotationRef/>
      </w:r>
      <w:r>
        <w:t>Do we need to add the corresponding description for UE based TA here?</w:t>
      </w:r>
    </w:p>
  </w:comment>
  <w:comment w:id="355" w:author="Apple - Naveen Palle" w:date="2025-09-04T20:14:00Z" w:initials="NP">
    <w:p w14:paraId="40EA65DA" w14:textId="77777777" w:rsidR="005A705D" w:rsidRDefault="005A705D" w:rsidP="005A705D">
      <w:r>
        <w:rPr>
          <w:rStyle w:val="CommentReference"/>
        </w:rPr>
        <w:annotationRef/>
      </w:r>
      <w:r>
        <w:t>Let's consider this for next meeting</w:t>
      </w:r>
    </w:p>
  </w:comment>
  <w:comment w:id="363" w:author="ZTE" w:date="2025-09-03T11:05:00Z" w:initials="ZMJ">
    <w:p w14:paraId="270F65EB" w14:textId="1D892429"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364" w:author="Apple - Naveen Palle" w:date="2025-09-02T21:44:00Z" w:initials="NP">
    <w:p w14:paraId="061C3282" w14:textId="77777777" w:rsidR="00D51A44" w:rsidRDefault="00D51A44" w:rsidP="00D51A44">
      <w:r>
        <w:rPr>
          <w:rStyle w:val="CommentReference"/>
        </w:rPr>
        <w:annotationRef/>
      </w:r>
      <w:r>
        <w:t>Added the wording</w:t>
      </w:r>
    </w:p>
  </w:comment>
  <w:comment w:id="369" w:author="vivo-Chenli" w:date="2025-09-05T10:12:00Z" w:initials="v">
    <w:p w14:paraId="10BDEC34" w14:textId="1ECAFBC0" w:rsidR="007C1BF4" w:rsidRDefault="007C1BF4">
      <w:pPr>
        <w:pStyle w:val="CommentText"/>
      </w:pPr>
      <w:r>
        <w:rPr>
          <w:rStyle w:val="CommentReference"/>
        </w:rPr>
        <w:annotationRef/>
      </w:r>
      <w:r>
        <w:t>“.” is missing</w:t>
      </w:r>
    </w:p>
  </w:comment>
  <w:comment w:id="370" w:author="Apple - Naveen Palle" w:date="2025-09-04T20:14:00Z" w:initials="NP">
    <w:p w14:paraId="3E523899" w14:textId="77777777" w:rsidR="005A705D" w:rsidRDefault="005A705D" w:rsidP="005A705D">
      <w:r>
        <w:rPr>
          <w:rStyle w:val="CommentReference"/>
        </w:rPr>
        <w:annotationRef/>
      </w:r>
      <w:r>
        <w:t>added... do not know how these get missed!</w:t>
      </w:r>
    </w:p>
  </w:comment>
  <w:comment w:id="387" w:author="ZTE" w:date="2025-09-03T11:09:00Z" w:initials="ZMJ">
    <w:p w14:paraId="389BB406" w14:textId="53E13CBD" w:rsidR="00E71ED5" w:rsidRDefault="00E71ED5">
      <w:pPr>
        <w:pStyle w:val="CommentText"/>
      </w:pPr>
      <w:r>
        <w:rPr>
          <w:rStyle w:val="CommentReference"/>
        </w:rPr>
        <w:annotationRef/>
      </w:r>
      <w:r>
        <w:t>Wrong indentation</w:t>
      </w:r>
    </w:p>
  </w:comment>
  <w:comment w:id="388" w:author="Apple - Naveen Palle" w:date="2025-09-02T21:44:00Z" w:initials="NP">
    <w:p w14:paraId="24BC8467" w14:textId="77777777" w:rsidR="00D51A44" w:rsidRDefault="00D51A44" w:rsidP="00D51A44">
      <w:r>
        <w:rPr>
          <w:rStyle w:val="CommentReference"/>
        </w:rPr>
        <w:annotationRef/>
      </w:r>
      <w:r>
        <w:t>Corrected</w:t>
      </w:r>
    </w:p>
  </w:comment>
  <w:comment w:id="389" w:author="Apple - Naveen Palle" w:date="2025-09-02T21:44:00Z" w:initials="NP">
    <w:p w14:paraId="073E7271" w14:textId="77777777" w:rsidR="00D51A44" w:rsidRDefault="00D51A44" w:rsidP="00D51A44">
      <w:r>
        <w:rPr>
          <w:rStyle w:val="CommentReference"/>
        </w:rPr>
        <w:annotationRef/>
      </w:r>
      <w:r>
        <w:t>Corrected, thanks!  Not sure how this crept in!</w:t>
      </w:r>
    </w:p>
  </w:comment>
  <w:comment w:id="394" w:author="Xiaomi" w:date="2025-09-02T11:22:00Z" w:initials="M">
    <w:p w14:paraId="152860AF" w14:textId="7B0DA111"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395" w:author="Apple - Naveen Palle" w:date="2025-09-02T00:39:00Z" w:initials="NP">
    <w:p w14:paraId="0695D716" w14:textId="77777777" w:rsidR="00BB2D4D" w:rsidRDefault="00BB2D4D" w:rsidP="00BB2D4D">
      <w:r>
        <w:rPr>
          <w:rStyle w:val="CommentReference"/>
        </w:rPr>
        <w:annotationRef/>
      </w:r>
      <w:r>
        <w:t>added</w:t>
      </w:r>
    </w:p>
  </w:comment>
  <w:comment w:id="405" w:author="vivo-Chenli" w:date="2025-09-05T10:13:00Z" w:initials="v">
    <w:p w14:paraId="42AF429C" w14:textId="68FAFD0C" w:rsidR="00D54DE3" w:rsidRDefault="00D54DE3">
      <w:pPr>
        <w:pStyle w:val="CommentText"/>
      </w:pPr>
      <w:r>
        <w:rPr>
          <w:rStyle w:val="CommentReference"/>
        </w:rPr>
        <w:annotationRef/>
      </w:r>
      <w:r>
        <w:t>consider to change it to “upon”?</w:t>
      </w:r>
    </w:p>
  </w:comment>
  <w:comment w:id="406" w:author="Apple - Naveen Palle" w:date="2025-09-04T20:14:00Z" w:initials="NP">
    <w:p w14:paraId="39D73DCF" w14:textId="77777777" w:rsidR="005704F6" w:rsidRDefault="005704F6" w:rsidP="005704F6">
      <w:r>
        <w:rPr>
          <w:rStyle w:val="CommentReference"/>
        </w:rPr>
        <w:annotationRef/>
      </w:r>
      <w:r>
        <w:t>changed</w:t>
      </w:r>
    </w:p>
  </w:comment>
  <w:comment w:id="418" w:author="Nokia" w:date="2025-09-04T16:42:00Z" w:initials="Nokia">
    <w:p w14:paraId="2AB4985D" w14:textId="7B38D77F" w:rsidR="001D063D" w:rsidRDefault="001D063D" w:rsidP="001D063D">
      <w:pPr>
        <w:pStyle w:val="CommentText"/>
      </w:pPr>
      <w:r>
        <w:rPr>
          <w:rStyle w:val="CommentReference"/>
        </w:rPr>
        <w:annotationRef/>
      </w:r>
      <w:r>
        <w:t>Space is missing</w:t>
      </w:r>
    </w:p>
  </w:comment>
  <w:comment w:id="427" w:author="ZTE" w:date="2025-09-03T11:11:00Z" w:initials="ZMJ">
    <w:p w14:paraId="2071A0A0" w14:textId="4D101441" w:rsidR="00E71ED5" w:rsidRDefault="00E71ED5">
      <w:pPr>
        <w:pStyle w:val="CommentText"/>
      </w:pPr>
      <w:r>
        <w:rPr>
          <w:rStyle w:val="CommentReference"/>
        </w:rPr>
        <w:annotationRef/>
      </w:r>
      <w:r w:rsidR="00CB2FE7">
        <w:t xml:space="preserve"> “measurement” is missing here?</w:t>
      </w:r>
    </w:p>
  </w:comment>
  <w:comment w:id="428" w:author="Apple - Naveen Palle" w:date="2025-09-02T21:45:00Z" w:initials="NP">
    <w:p w14:paraId="382532DF" w14:textId="77777777" w:rsidR="00D51A44" w:rsidRDefault="00D51A44" w:rsidP="00D51A44">
      <w:r>
        <w:rPr>
          <w:rStyle w:val="CommentReference"/>
        </w:rPr>
        <w:annotationRef/>
      </w:r>
      <w:r>
        <w:t>added. My intention was to not repeat measurement twice in the same sentence. But should be ok...</w:t>
      </w:r>
    </w:p>
  </w:comment>
  <w:comment w:id="429" w:author="Nokia" w:date="2025-09-04T16:44:00Z" w:initials="Nokia">
    <w:p w14:paraId="15C6A2F6" w14:textId="77777777" w:rsidR="001D063D" w:rsidRDefault="001D063D" w:rsidP="001D063D">
      <w:pPr>
        <w:pStyle w:val="CommentText"/>
      </w:pPr>
      <w:r>
        <w:rPr>
          <w:rStyle w:val="CommentReference"/>
        </w:rPr>
        <w:annotationRef/>
      </w:r>
      <w:r>
        <w:t>Our suggestion is to say “For L1-based measurements used in LTM event-triggered reporting, the UE…”</w:t>
      </w:r>
    </w:p>
  </w:comment>
  <w:comment w:id="437" w:author="Nokia" w:date="2025-09-04T16:44:00Z" w:initials="Nokia">
    <w:p w14:paraId="5AB56F60" w14:textId="77777777" w:rsidR="002139AB" w:rsidRDefault="002139AB" w:rsidP="002139AB">
      <w:pPr>
        <w:pStyle w:val="CommentText"/>
      </w:pPr>
      <w:r>
        <w:rPr>
          <w:rStyle w:val="CommentReference"/>
        </w:rPr>
        <w:annotationRef/>
      </w:r>
      <w:r>
        <w:t>“and sends the report using MAC CE”</w:t>
      </w:r>
    </w:p>
  </w:comment>
  <w:comment w:id="463" w:author="ZTE" w:date="2025-09-03T11:14:00Z" w:initials="ZMJ">
    <w:p w14:paraId="03C1D1CC" w14:textId="687E70D5" w:rsidR="00CB2FE7" w:rsidRDefault="00CB2FE7">
      <w:pPr>
        <w:pStyle w:val="CommentText"/>
      </w:pPr>
      <w:r>
        <w:rPr>
          <w:rStyle w:val="CommentReference"/>
        </w:rPr>
        <w:annotationRef/>
      </w:r>
      <w:r>
        <w:t>Wrong indentation</w:t>
      </w:r>
    </w:p>
  </w:comment>
  <w:comment w:id="464" w:author="Apple - Naveen Palle" w:date="2025-09-02T21:46:00Z" w:initials="NP">
    <w:p w14:paraId="50A3C34D" w14:textId="77777777" w:rsidR="00296784" w:rsidRDefault="00296784" w:rsidP="00296784">
      <w:r>
        <w:rPr>
          <w:rStyle w:val="CommentReference"/>
        </w:rPr>
        <w:annotationRef/>
      </w:r>
      <w:r>
        <w:t>corrected</w:t>
      </w:r>
    </w:p>
  </w:comment>
  <w:comment w:id="467" w:author="Nokia" w:date="2025-09-04T16:46:00Z" w:initials="Nokia">
    <w:p w14:paraId="317DFF87" w14:textId="77777777" w:rsidR="00BC6AD3" w:rsidRDefault="00BC6AD3" w:rsidP="00BC6AD3">
      <w:pPr>
        <w:pStyle w:val="CommentText"/>
      </w:pPr>
      <w:r>
        <w:rPr>
          <w:rStyle w:val="CommentReference"/>
        </w:rPr>
        <w:annotationRef/>
      </w:r>
      <w:r>
        <w:t>This is redundant in this sentence.</w:t>
      </w:r>
    </w:p>
  </w:comment>
  <w:comment w:id="468" w:author="Apple - Naveen Palle" w:date="2025-09-04T18:15:00Z" w:initials="NP">
    <w:p w14:paraId="7C717B53"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70" w:author="Xiaomi" w:date="2025-09-02T10:37:00Z" w:initials="X">
    <w:p w14:paraId="4911C8DB" w14:textId="1EED873E"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471" w:author="Apple - Naveen Palle" w:date="2025-09-02T00:39:00Z" w:initials="NP">
    <w:p w14:paraId="3D02FB76" w14:textId="77777777" w:rsidR="00BB2D4D" w:rsidRDefault="00BB2D4D" w:rsidP="00BB2D4D">
      <w:r>
        <w:rPr>
          <w:rStyle w:val="CommentReference"/>
        </w:rPr>
        <w:annotationRef/>
      </w:r>
      <w:r>
        <w:t>corrected</w:t>
      </w:r>
    </w:p>
  </w:comment>
  <w:comment w:id="478" w:author="Nokia" w:date="2025-09-04T16:47:00Z" w:initials="Nokia">
    <w:p w14:paraId="5E11C7DA" w14:textId="77777777" w:rsidR="00BC6AD3" w:rsidRDefault="00BC6AD3" w:rsidP="00BC6AD3">
      <w:pPr>
        <w:pStyle w:val="CommentText"/>
      </w:pPr>
      <w:r>
        <w:rPr>
          <w:rStyle w:val="CommentReference"/>
        </w:rPr>
        <w:annotationRef/>
      </w:r>
      <w:r>
        <w:t>That sounds strange. Maybe rather “should happen”?</w:t>
      </w:r>
    </w:p>
  </w:comment>
  <w:comment w:id="479" w:author="Apple - Naveen Palle" w:date="2025-09-04T18:15:00Z" w:initials="NP">
    <w:p w14:paraId="3684A2FC"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85" w:author="Nokia" w:date="2025-09-04T16:47:00Z" w:initials="Nokia">
    <w:p w14:paraId="082C2419" w14:textId="2EC4F484" w:rsidR="00BC6AD3" w:rsidRDefault="00BC6AD3" w:rsidP="00BC6AD3">
      <w:pPr>
        <w:pStyle w:val="CommentText"/>
      </w:pPr>
      <w:r>
        <w:rPr>
          <w:rStyle w:val="CommentReference"/>
        </w:rPr>
        <w:annotationRef/>
      </w:r>
      <w:r>
        <w:t>We can be more specific and say it compares different beam-level measurement results</w:t>
      </w:r>
    </w:p>
  </w:comment>
  <w:comment w:id="486" w:author="Apple - Naveen Palle" w:date="2025-09-04T18:15:00Z" w:initials="NP">
    <w:p w14:paraId="2F5F6136"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96" w:author="Nokia" w:date="2025-09-04T16:48:00Z" w:initials="Nokia">
    <w:p w14:paraId="23FCF4E2" w14:textId="35AE2A39" w:rsidR="00BC6AD3" w:rsidRDefault="00BC6AD3" w:rsidP="00BC6AD3">
      <w:pPr>
        <w:pStyle w:val="CommentText"/>
      </w:pPr>
      <w:r>
        <w:rPr>
          <w:rStyle w:val="CommentReference"/>
        </w:rPr>
        <w:annotationRef/>
      </w:r>
      <w:r>
        <w:t>Reference is missing</w:t>
      </w:r>
    </w:p>
  </w:comment>
  <w:comment w:id="497" w:author="Apple - Naveen Palle" w:date="2025-09-04T18:15:00Z" w:initials="NP">
    <w:p w14:paraId="49585B32"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99" w:author="Nokia" w:date="2025-09-04T16:49:00Z" w:initials="Nokia">
    <w:p w14:paraId="04B522E1" w14:textId="76E539D0" w:rsidR="00BC6AD3" w:rsidRDefault="00BC6AD3" w:rsidP="00BC6AD3">
      <w:pPr>
        <w:pStyle w:val="CommentText"/>
      </w:pPr>
      <w:r>
        <w:rPr>
          <w:rStyle w:val="CommentReference"/>
        </w:rPr>
        <w:annotationRef/>
      </w:r>
      <w:r>
        <w:t>What is this supposed to say? Refer to a specific section in TS 38.331?</w:t>
      </w:r>
    </w:p>
  </w:comment>
  <w:comment w:id="500" w:author="Apple - Naveen Palle" w:date="2025-09-04T18:16:00Z" w:initials="NP">
    <w:p w14:paraId="46DFE46E"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509" w:author="Nokia" w:date="2025-09-04T16:52:00Z" w:initials="Nokia">
    <w:p w14:paraId="79FBC5D4" w14:textId="0AB04D52" w:rsidR="00E56794" w:rsidRDefault="00E56794" w:rsidP="00E56794">
      <w:pPr>
        <w:pStyle w:val="CommentText"/>
      </w:pPr>
      <w:r>
        <w:rPr>
          <w:rStyle w:val="CommentReference"/>
        </w:rPr>
        <w:annotationRef/>
      </w:r>
      <w:r>
        <w:t>This text is actually applicable to Figure 9.2.4-1. Not necessarily the points B and C mentioned in these sentences are valid for 9.2.4-2. Thus, maybe we can clarify this?</w:t>
      </w:r>
    </w:p>
  </w:comment>
  <w:comment w:id="510" w:author="Apple - Naveen Palle" w:date="2025-09-04T18:17:00Z" w:initials="NP">
    <w:p w14:paraId="2F13A1DE" w14:textId="77777777" w:rsidR="009F5FA9" w:rsidRDefault="009F5FA9" w:rsidP="009F5FA9">
      <w:r>
        <w:rPr>
          <w:rStyle w:val="CommentReference"/>
        </w:rPr>
        <w:annotationRef/>
      </w:r>
      <w:r>
        <w:t>Agree. Apple will bring a change to Prague to get this agreed, as we think RAN2 community needs to be aware of this.</w:t>
      </w:r>
    </w:p>
  </w:comment>
  <w:comment w:id="522" w:author="Nokia" w:date="2025-09-04T16:53:00Z" w:initials="Nokia">
    <w:p w14:paraId="03A41218" w14:textId="1076EC12" w:rsidR="00E80C53" w:rsidRDefault="00E80C53" w:rsidP="00E80C53">
      <w:pPr>
        <w:pStyle w:val="CommentText"/>
      </w:pPr>
      <w:r>
        <w:rPr>
          <w:rStyle w:val="CommentReference"/>
        </w:rPr>
        <w:annotationRef/>
      </w:r>
      <w:r>
        <w:t>beams</w:t>
      </w:r>
    </w:p>
  </w:comment>
  <w:comment w:id="523" w:author="Apple - Naveen Palle" w:date="2025-09-04T18:17:00Z" w:initials="NP">
    <w:p w14:paraId="571CAE93" w14:textId="77777777" w:rsidR="009F5FA9" w:rsidRDefault="009F5FA9" w:rsidP="009F5FA9">
      <w:r>
        <w:rPr>
          <w:rStyle w:val="CommentReference"/>
        </w:rPr>
        <w:annotationRef/>
      </w:r>
      <w:r>
        <w:t>corrected</w:t>
      </w:r>
    </w:p>
  </w:comment>
  <w:comment w:id="532" w:author="ZTE" w:date="2025-09-03T11:16:00Z" w:initials="ZMJ">
    <w:p w14:paraId="4A595FAA" w14:textId="7CD9A016" w:rsidR="00CB2FE7" w:rsidRDefault="00CB2FE7">
      <w:pPr>
        <w:pStyle w:val="CommentText"/>
      </w:pPr>
      <w:r>
        <w:rPr>
          <w:rStyle w:val="CommentReference"/>
        </w:rPr>
        <w:annotationRef/>
      </w:r>
      <w:r>
        <w:t>redundant space</w:t>
      </w:r>
    </w:p>
  </w:comment>
  <w:comment w:id="533" w:author="Apple - Naveen Palle" w:date="2025-09-02T21:48:00Z" w:initials="NP">
    <w:p w14:paraId="5FFB47E8" w14:textId="77777777" w:rsidR="00296784" w:rsidRDefault="00296784" w:rsidP="00296784">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677F85E4" w15:done="0"/>
  <w15:commentEx w15:paraId="24DF001F" w15:paraIdParent="677F85E4" w15:done="0"/>
  <w15:commentEx w15:paraId="58C3AE3A" w15:done="0"/>
  <w15:commentEx w15:paraId="6F2AA607" w15:paraIdParent="58C3AE3A" w15:done="0"/>
  <w15:commentEx w15:paraId="6CDAEFA3" w15:done="0"/>
  <w15:commentEx w15:paraId="2D018B62" w15:paraIdParent="6CDAEFA3" w15:done="0"/>
  <w15:commentEx w15:paraId="4AA6B294" w15:done="0"/>
  <w15:commentEx w15:paraId="287DC1B5" w15:paraIdParent="4AA6B294" w15:done="0"/>
  <w15:commentEx w15:paraId="30E92BA1" w15:done="0"/>
  <w15:commentEx w15:paraId="5AA11978" w15:paraIdParent="30E92BA1" w15:done="0"/>
  <w15:commentEx w15:paraId="3E2C48A4" w15:done="0"/>
  <w15:commentEx w15:paraId="75A1AB4B" w15:paraIdParent="3E2C48A4" w15:done="0"/>
  <w15:commentEx w15:paraId="7B3AF870" w15:done="0"/>
  <w15:commentEx w15:paraId="013D0ED0" w15:paraIdParent="7B3AF870"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4424A8AE" w15:paraIdParent="5CADB26D" w15:done="0"/>
  <w15:commentEx w15:paraId="4BC215C1" w15:paraIdParent="5CADB26D" w15:done="0"/>
  <w15:commentEx w15:paraId="2721C8F2" w15:done="0"/>
  <w15:commentEx w15:paraId="08CECB7C" w15:paraIdParent="2721C8F2" w15:done="0"/>
  <w15:commentEx w15:paraId="6359A876" w15:done="0"/>
  <w15:commentEx w15:paraId="47D1A366" w15:paraIdParent="6359A876" w15:done="0"/>
  <w15:commentEx w15:paraId="1D4F8EC9" w15:done="0"/>
  <w15:commentEx w15:paraId="07D3145B" w15:paraIdParent="1D4F8EC9" w15:done="0"/>
  <w15:commentEx w15:paraId="60951469" w15:done="0"/>
  <w15:commentEx w15:paraId="2625558C" w15:paraIdParent="60951469" w15:done="0"/>
  <w15:commentEx w15:paraId="78703A60" w15:done="0"/>
  <w15:commentEx w15:paraId="60CFC905" w15:paraIdParent="78703A60" w15:done="0"/>
  <w15:commentEx w15:paraId="07B96A73" w15:done="0"/>
  <w15:commentEx w15:paraId="1323E4AF" w15:paraIdParent="07B96A73" w15:done="0"/>
  <w15:commentEx w15:paraId="4E024AA6" w15:done="0"/>
  <w15:commentEx w15:paraId="40D1E54C" w15:paraIdParent="4E024AA6" w15:done="0"/>
  <w15:commentEx w15:paraId="5CBC6ACA" w15:paraIdParent="4E024AA6" w15:done="0"/>
  <w15:commentEx w15:paraId="03E0AE01" w15:done="0"/>
  <w15:commentEx w15:paraId="2505D168" w15:paraIdParent="03E0AE01" w15:done="0"/>
  <w15:commentEx w15:paraId="2A27F2F9" w15:done="0"/>
  <w15:commentEx w15:paraId="2B0436F1" w15:paraIdParent="2A27F2F9" w15:done="0"/>
  <w15:commentEx w15:paraId="20CF1B90" w15:done="0"/>
  <w15:commentEx w15:paraId="1FCFFDFF" w15:paraIdParent="20CF1B90" w15:done="0"/>
  <w15:commentEx w15:paraId="6F00DEE9" w15:done="0"/>
  <w15:commentEx w15:paraId="4977A46C" w15:paraIdParent="6F00DEE9" w15:done="0"/>
  <w15:commentEx w15:paraId="25EC3B2B" w15:done="0"/>
  <w15:commentEx w15:paraId="358B6433" w15:paraIdParent="25EC3B2B" w15:done="0"/>
  <w15:commentEx w15:paraId="17914612" w15:done="0"/>
  <w15:commentEx w15:paraId="616BC75E" w15:paraIdParent="17914612" w15:done="0"/>
  <w15:commentEx w15:paraId="2A576174" w15:done="0"/>
  <w15:commentEx w15:paraId="185A8B6B" w15:paraIdParent="2A576174" w15:done="0"/>
  <w15:commentEx w15:paraId="31375D41" w15:done="0"/>
  <w15:commentEx w15:paraId="1981A8BE" w15:paraIdParent="31375D41" w15:done="0"/>
  <w15:commentEx w15:paraId="329AF1C7" w15:done="0"/>
  <w15:commentEx w15:paraId="426D519D" w15:paraIdParent="329AF1C7" w15:done="0"/>
  <w15:commentEx w15:paraId="7C3B974D" w15:done="0"/>
  <w15:commentEx w15:paraId="446BC0F3" w15:paraIdParent="7C3B974D" w15:done="0"/>
  <w15:commentEx w15:paraId="45B4263B" w15:done="0"/>
  <w15:commentEx w15:paraId="4ED88CC2" w15:paraIdParent="45B4263B" w15:done="0"/>
  <w15:commentEx w15:paraId="6C9328BE" w15:done="0"/>
  <w15:commentEx w15:paraId="48B221AD" w15:paraIdParent="6C9328BE" w15:done="0"/>
  <w15:commentEx w15:paraId="498E112F" w15:paraIdParent="6C9328BE" w15:done="0"/>
  <w15:commentEx w15:paraId="7D52F922" w15:done="0"/>
  <w15:commentEx w15:paraId="7E90E21B" w15:done="0"/>
  <w15:commentEx w15:paraId="5996F879" w15:paraIdParent="7E90E21B" w15:done="0"/>
  <w15:commentEx w15:paraId="57F29D21" w15:paraIdParent="7E90E21B" w15:done="0"/>
  <w15:commentEx w15:paraId="16FD9100" w15:done="0"/>
  <w15:commentEx w15:paraId="5AFFE73D" w15:paraIdParent="16FD9100" w15:done="0"/>
  <w15:commentEx w15:paraId="7FFB8AA7" w15:done="0"/>
  <w15:commentEx w15:paraId="40EA65DA" w15:paraIdParent="7FFB8AA7" w15:done="0"/>
  <w15:commentEx w15:paraId="270F65EB" w15:done="0"/>
  <w15:commentEx w15:paraId="061C3282" w15:paraIdParent="270F65EB" w15:done="0"/>
  <w15:commentEx w15:paraId="10BDEC34" w15:done="0"/>
  <w15:commentEx w15:paraId="3E523899" w15:paraIdParent="10BDEC34"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42AF429C" w15:done="0"/>
  <w15:commentEx w15:paraId="39D73DCF" w15:paraIdParent="42AF429C" w15:done="0"/>
  <w15:commentEx w15:paraId="2AB4985D" w15:done="0"/>
  <w15:commentEx w15:paraId="2071A0A0" w15:done="0"/>
  <w15:commentEx w15:paraId="382532DF" w15:paraIdParent="2071A0A0" w15:done="0"/>
  <w15:commentEx w15:paraId="15C6A2F6" w15:paraIdParent="2071A0A0" w15:done="0"/>
  <w15:commentEx w15:paraId="5AB56F60" w15:done="0"/>
  <w15:commentEx w15:paraId="03C1D1CC" w15:done="0"/>
  <w15:commentEx w15:paraId="50A3C34D" w15:paraIdParent="03C1D1CC" w15:done="0"/>
  <w15:commentEx w15:paraId="317DFF87" w15:done="0"/>
  <w15:commentEx w15:paraId="7C717B53" w15:paraIdParent="317DFF87" w15:done="0"/>
  <w15:commentEx w15:paraId="4911C8DB" w15:done="0"/>
  <w15:commentEx w15:paraId="3D02FB76" w15:paraIdParent="4911C8DB" w15:done="0"/>
  <w15:commentEx w15:paraId="5E11C7DA" w15:done="0"/>
  <w15:commentEx w15:paraId="3684A2FC" w15:paraIdParent="5E11C7DA" w15:done="0"/>
  <w15:commentEx w15:paraId="082C2419" w15:done="0"/>
  <w15:commentEx w15:paraId="2F5F6136" w15:paraIdParent="082C2419" w15:done="0"/>
  <w15:commentEx w15:paraId="23FCF4E2" w15:done="0"/>
  <w15:commentEx w15:paraId="49585B32" w15:paraIdParent="23FCF4E2" w15:done="0"/>
  <w15:commentEx w15:paraId="04B522E1" w15:done="0"/>
  <w15:commentEx w15:paraId="46DFE46E" w15:paraIdParent="04B522E1" w15:done="0"/>
  <w15:commentEx w15:paraId="79FBC5D4" w15:done="0"/>
  <w15:commentEx w15:paraId="2F13A1DE" w15:paraIdParent="79FBC5D4" w15:done="0"/>
  <w15:commentEx w15:paraId="03A41218" w15:done="0"/>
  <w15:commentEx w15:paraId="571CAE93" w15:paraIdParent="03A41218"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2D7C8E0" w16cex:dateUtc="2025-09-04T14:22:00Z"/>
  <w16cex:commentExtensible w16cex:durableId="6CFB0B25" w16cex:dateUtc="2025-09-05T01:05:00Z"/>
  <w16cex:commentExtensible w16cex:durableId="21EFD23F" w16cex:dateUtc="2025-09-03T04:25:00Z"/>
  <w16cex:commentExtensible w16cex:durableId="14270C74" w16cex:dateUtc="2025-09-03T04:25:00Z"/>
  <w16cex:commentExtensible w16cex:durableId="2C65308B" w16cex:dateUtc="2025-09-05T01:48:00Z"/>
  <w16cex:commentExtensible w16cex:durableId="4048F033" w16cex:dateUtc="2025-09-05T03:02:00Z"/>
  <w16cex:commentExtensible w16cex:durableId="56AEB498" w16cex:dateUtc="2025-09-02T07:38:00Z"/>
  <w16cex:commentExtensible w16cex:durableId="2C6530C2" w16cex:dateUtc="2025-09-05T01:49:00Z"/>
  <w16cex:commentExtensible w16cex:durableId="13BE49BA" w16cex:dateUtc="2025-09-05T03:03:00Z"/>
  <w16cex:commentExtensible w16cex:durableId="7EAEA2F3" w16cex:dateUtc="2025-09-04T14:24:00Z"/>
  <w16cex:commentExtensible w16cex:durableId="43D74DB7" w16cex:dateUtc="2025-09-05T01:06:00Z"/>
  <w16cex:commentExtensible w16cex:durableId="0AC9F274" w16cex:dateUtc="2025-09-03T04:25:00Z"/>
  <w16cex:commentExtensible w16cex:durableId="1F57A1DD" w16cex:dateUtc="2025-09-03T01:04:00Z"/>
  <w16cex:commentExtensible w16cex:durableId="0DEC027D" w16cex:dateUtc="2025-09-03T04:28:00Z"/>
  <w16cex:commentExtensible w16cex:durableId="2C65310B" w16cex:dateUtc="2025-09-05T01:51:00Z"/>
  <w16cex:commentExtensible w16cex:durableId="6E37C2F8" w16cex:dateUtc="2025-09-05T03:04:00Z"/>
  <w16cex:commentExtensible w16cex:durableId="69ACA7D3" w16cex:dateUtc="2025-09-04T14:25:00Z"/>
  <w16cex:commentExtensible w16cex:durableId="64BABA6D" w16cex:dateUtc="2025-09-05T01:07:00Z"/>
  <w16cex:commentExtensible w16cex:durableId="2C653146" w16cex:dateUtc="2025-09-05T01:52:00Z"/>
  <w16cex:commentExtensible w16cex:durableId="62C4C7F7" w16cex:dateUtc="2025-09-05T03:06:00Z"/>
  <w16cex:commentExtensible w16cex:durableId="2C6534DF" w16cex:dateUtc="2025-09-05T02:07:00Z"/>
  <w16cex:commentExtensible w16cex:durableId="0E9FDE7F" w16cex:dateUtc="2025-09-05T03:08:00Z"/>
  <w16cex:commentExtensible w16cex:durableId="2C6534EE" w16cex:dateUtc="2025-09-05T02:07:00Z"/>
  <w16cex:commentExtensible w16cex:durableId="1D9E04E6" w16cex:dateUtc="2025-09-05T03:08:00Z"/>
  <w16cex:commentExtensible w16cex:durableId="2C6534F6" w16cex:dateUtc="2025-09-05T02:07:00Z"/>
  <w16cex:commentExtensible w16cex:durableId="48FEA577" w16cex:dateUtc="2025-09-05T03:09:00Z"/>
  <w16cex:commentExtensible w16cex:durableId="734C99EF" w16cex:dateUtc="2025-09-03T04:29:00Z"/>
  <w16cex:commentExtensible w16cex:durableId="5BC69FAF" w16cex:dateUtc="2025-09-03T04:31:00Z"/>
  <w16cex:commentExtensible w16cex:durableId="2C65350A" w16cex:dateUtc="2025-09-05T02:08:00Z"/>
  <w16cex:commentExtensible w16cex:durableId="3EAAF68B" w16cex:dateUtc="2025-09-03T04:31:00Z"/>
  <w16cex:commentExtensible w16cex:durableId="184129F3" w16cex:dateUtc="2025-09-04T14:27:00Z"/>
  <w16cex:commentExtensible w16cex:durableId="18E5CC91" w16cex:dateUtc="2025-09-05T01:08:00Z"/>
  <w16cex:commentExtensible w16cex:durableId="2C65351E" w16cex:dateUtc="2025-09-05T02:08:00Z"/>
  <w16cex:commentExtensible w16cex:durableId="3E0FA5FB" w16cex:dateUtc="2025-09-05T03:10:00Z"/>
  <w16cex:commentExtensible w16cex:durableId="2B2B22EF" w16cex:dateUtc="2025-09-04T14:28:00Z"/>
  <w16cex:commentExtensible w16cex:durableId="486305F2" w16cex:dateUtc="2025-09-05T01:08:00Z"/>
  <w16cex:commentExtensible w16cex:durableId="2C65356A" w16cex:dateUtc="2025-09-05T02:09:00Z"/>
  <w16cex:commentExtensible w16cex:durableId="024DA21F" w16cex:dateUtc="2025-09-05T03:11:00Z"/>
  <w16cex:commentExtensible w16cex:durableId="7FE7E69A" w16cex:dateUtc="2025-09-04T14:30:00Z"/>
  <w16cex:commentExtensible w16cex:durableId="478AE62F" w16cex:dateUtc="2025-09-05T01:09:00Z"/>
  <w16cex:commentExtensible w16cex:durableId="70165F22" w16cex:dateUtc="2025-09-04T14:30:00Z"/>
  <w16cex:commentExtensible w16cex:durableId="545E03D6" w16cex:dateUtc="2025-09-05T01:09:00Z"/>
  <w16cex:commentExtensible w16cex:durableId="5B24053E" w16cex:dateUtc="2025-09-03T04:32:00Z"/>
  <w16cex:commentExtensible w16cex:durableId="1EC5D47F" w16cex:dateUtc="2025-09-03T04:36:00Z"/>
  <w16cex:commentExtensible w16cex:durableId="37A9456B" w16cex:dateUtc="2025-09-02T07:39:00Z"/>
  <w16cex:commentExtensible w16cex:durableId="2C653594" w16cex:dateUtc="2025-09-05T02:10:00Z"/>
  <w16cex:commentExtensible w16cex:durableId="07AF071E" w16cex:dateUtc="2025-09-05T03:13:00Z"/>
  <w16cex:commentExtensible w16cex:durableId="5F82BB3C" w16cex:dateUtc="2025-09-04T14:32:00Z"/>
  <w16cex:commentExtensible w16cex:durableId="3DB09948" w16cex:dateUtc="2025-09-05T01:09:00Z"/>
  <w16cex:commentExtensible w16cex:durableId="4F31FFAD" w16cex:dateUtc="2025-09-05T03:21:00Z"/>
  <w16cex:commentExtensible w16cex:durableId="2C6535AB" w16cex:dateUtc="2025-09-05T02:10:00Z"/>
  <w16cex:commentExtensible w16cex:durableId="4656AD02" w16cex:dateUtc="2025-09-03T04:40:00Z"/>
  <w16cex:commentExtensible w16cex:durableId="3A397D2E" w16cex:dateUtc="2025-09-04T14:38:00Z"/>
  <w16cex:commentExtensible w16cex:durableId="7C8558C3" w16cex:dateUtc="2025-09-04T14:42:00Z"/>
  <w16cex:commentExtensible w16cex:durableId="60DD1CE6" w16cex:dateUtc="2025-09-05T01:14:00Z"/>
  <w16cex:commentExtensible w16cex:durableId="2C6535F4" w16cex:dateUtc="2025-09-05T02:12:00Z"/>
  <w16cex:commentExtensible w16cex:durableId="10F4A091" w16cex:dateUtc="2025-09-05T03:14:00Z"/>
  <w16cex:commentExtensible w16cex:durableId="201AA48B" w16cex:dateUtc="2025-09-03T04:44:00Z"/>
  <w16cex:commentExtensible w16cex:durableId="2C653610" w16cex:dateUtc="2025-09-05T02:12:00Z"/>
  <w16cex:commentExtensible w16cex:durableId="2BA22CC8" w16cex:dateUtc="2025-09-05T03:14:00Z"/>
  <w16cex:commentExtensible w16cex:durableId="7282E8DD" w16cex:dateUtc="2025-09-03T04:44:00Z"/>
  <w16cex:commentExtensible w16cex:durableId="53DD746F" w16cex:dateUtc="2025-09-03T04:44:00Z"/>
  <w16cex:commentExtensible w16cex:durableId="5BBFA4A1" w16cex:dateUtc="2025-09-02T07:39:00Z"/>
  <w16cex:commentExtensible w16cex:durableId="2C65362E" w16cex:dateUtc="2025-09-05T02:13:00Z"/>
  <w16cex:commentExtensible w16cex:durableId="03CFA37B" w16cex:dateUtc="2025-09-05T03:14:00Z"/>
  <w16cex:commentExtensible w16cex:durableId="01800826" w16cex:dateUtc="2025-09-04T14:42:00Z"/>
  <w16cex:commentExtensible w16cex:durableId="0C4678AD" w16cex:dateUtc="2025-09-03T04:45:00Z"/>
  <w16cex:commentExtensible w16cex:durableId="549D8544" w16cex:dateUtc="2025-09-04T14:44:00Z"/>
  <w16cex:commentExtensible w16cex:durableId="1FCC4CE7" w16cex:dateUtc="2025-09-04T14:44:00Z"/>
  <w16cex:commentExtensible w16cex:durableId="7FD8F3F8" w16cex:dateUtc="2025-09-03T04:46:00Z"/>
  <w16cex:commentExtensible w16cex:durableId="6C27CC95" w16cex:dateUtc="2025-09-04T14:46:00Z"/>
  <w16cex:commentExtensible w16cex:durableId="409F1DD6" w16cex:dateUtc="2025-09-05T01:15:00Z"/>
  <w16cex:commentExtensible w16cex:durableId="06B95544" w16cex:dateUtc="2025-09-02T07:39:00Z"/>
  <w16cex:commentExtensible w16cex:durableId="6FBBEF4F" w16cex:dateUtc="2025-09-04T14:47:00Z"/>
  <w16cex:commentExtensible w16cex:durableId="4FA58260" w16cex:dateUtc="2025-09-05T01:15:00Z"/>
  <w16cex:commentExtensible w16cex:durableId="1D525E46" w16cex:dateUtc="2025-09-04T14:47:00Z"/>
  <w16cex:commentExtensible w16cex:durableId="2668406A" w16cex:dateUtc="2025-09-05T01:15:00Z"/>
  <w16cex:commentExtensible w16cex:durableId="2DA2E354" w16cex:dateUtc="2025-09-04T14:48:00Z"/>
  <w16cex:commentExtensible w16cex:durableId="50442F42" w16cex:dateUtc="2025-09-05T01:15:00Z"/>
  <w16cex:commentExtensible w16cex:durableId="35E0EA05" w16cex:dateUtc="2025-09-04T14:49:00Z"/>
  <w16cex:commentExtensible w16cex:durableId="0B0E807B" w16cex:dateUtc="2025-09-05T01:16:00Z"/>
  <w16cex:commentExtensible w16cex:durableId="1503F024" w16cex:dateUtc="2025-09-04T14:52:00Z"/>
  <w16cex:commentExtensible w16cex:durableId="5E94D149" w16cex:dateUtc="2025-09-05T01:17:00Z"/>
  <w16cex:commentExtensible w16cex:durableId="0696B1D2" w16cex:dateUtc="2025-09-04T14:53:00Z"/>
  <w16cex:commentExtensible w16cex:durableId="5D2E7DFC" w16cex:dateUtc="2025-09-05T01:17: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677F85E4" w16cid:durableId="52D7C8E0"/>
  <w16cid:commentId w16cid:paraId="24DF001F" w16cid:durableId="6CFB0B25"/>
  <w16cid:commentId w16cid:paraId="58C3AE3A" w16cid:durableId="2C629563"/>
  <w16cid:commentId w16cid:paraId="6F2AA607" w16cid:durableId="21EFD23F"/>
  <w16cid:commentId w16cid:paraId="6CDAEFA3" w16cid:durableId="2C629601"/>
  <w16cid:commentId w16cid:paraId="2D018B62" w16cid:durableId="14270C74"/>
  <w16cid:commentId w16cid:paraId="4AA6B294" w16cid:durableId="2C65308B"/>
  <w16cid:commentId w16cid:paraId="287DC1B5" w16cid:durableId="4048F033"/>
  <w16cid:commentId w16cid:paraId="30E92BA1" w16cid:durableId="2C6154D0"/>
  <w16cid:commentId w16cid:paraId="5AA11978" w16cid:durableId="56AEB498"/>
  <w16cid:commentId w16cid:paraId="3E2C48A4" w16cid:durableId="2C6530C2"/>
  <w16cid:commentId w16cid:paraId="75A1AB4B" w16cid:durableId="13BE49BA"/>
  <w16cid:commentId w16cid:paraId="7B3AF870" w16cid:durableId="7EAEA2F3"/>
  <w16cid:commentId w16cid:paraId="013D0ED0" w16cid:durableId="43D74DB7"/>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4424A8AE" w16cid:durableId="2C65310B"/>
  <w16cid:commentId w16cid:paraId="4BC215C1" w16cid:durableId="6E37C2F8"/>
  <w16cid:commentId w16cid:paraId="2721C8F2" w16cid:durableId="69ACA7D3"/>
  <w16cid:commentId w16cid:paraId="08CECB7C" w16cid:durableId="64BABA6D"/>
  <w16cid:commentId w16cid:paraId="6359A876" w16cid:durableId="2C653146"/>
  <w16cid:commentId w16cid:paraId="47D1A366" w16cid:durableId="62C4C7F7"/>
  <w16cid:commentId w16cid:paraId="1D4F8EC9" w16cid:durableId="2C6534DF"/>
  <w16cid:commentId w16cid:paraId="07D3145B" w16cid:durableId="0E9FDE7F"/>
  <w16cid:commentId w16cid:paraId="60951469" w16cid:durableId="2C6534EE"/>
  <w16cid:commentId w16cid:paraId="2625558C" w16cid:durableId="1D9E04E6"/>
  <w16cid:commentId w16cid:paraId="78703A60" w16cid:durableId="2C6534F6"/>
  <w16cid:commentId w16cid:paraId="60CFC905" w16cid:durableId="48FEA577"/>
  <w16cid:commentId w16cid:paraId="07B96A73" w16cid:durableId="2C629A27"/>
  <w16cid:commentId w16cid:paraId="1323E4AF" w16cid:durableId="734C99EF"/>
  <w16cid:commentId w16cid:paraId="4E024AA6" w16cid:durableId="2C629AD9"/>
  <w16cid:commentId w16cid:paraId="40D1E54C" w16cid:durableId="5BC69FAF"/>
  <w16cid:commentId w16cid:paraId="5CBC6ACA" w16cid:durableId="2C65350A"/>
  <w16cid:commentId w16cid:paraId="03E0AE01" w16cid:durableId="2C629B19"/>
  <w16cid:commentId w16cid:paraId="2505D168" w16cid:durableId="3EAAF68B"/>
  <w16cid:commentId w16cid:paraId="2A27F2F9" w16cid:durableId="184129F3"/>
  <w16cid:commentId w16cid:paraId="2B0436F1" w16cid:durableId="18E5CC91"/>
  <w16cid:commentId w16cid:paraId="20CF1B90" w16cid:durableId="2C65351E"/>
  <w16cid:commentId w16cid:paraId="1FCFFDFF" w16cid:durableId="3E0FA5FB"/>
  <w16cid:commentId w16cid:paraId="6F00DEE9" w16cid:durableId="2B2B22EF"/>
  <w16cid:commentId w16cid:paraId="4977A46C" w16cid:durableId="486305F2"/>
  <w16cid:commentId w16cid:paraId="25EC3B2B" w16cid:durableId="2C65356A"/>
  <w16cid:commentId w16cid:paraId="358B6433" w16cid:durableId="024DA21F"/>
  <w16cid:commentId w16cid:paraId="17914612" w16cid:durableId="7FE7E69A"/>
  <w16cid:commentId w16cid:paraId="616BC75E" w16cid:durableId="478AE62F"/>
  <w16cid:commentId w16cid:paraId="2A576174" w16cid:durableId="70165F22"/>
  <w16cid:commentId w16cid:paraId="185A8B6B" w16cid:durableId="545E03D6"/>
  <w16cid:commentId w16cid:paraId="31375D41" w16cid:durableId="2C629C15"/>
  <w16cid:commentId w16cid:paraId="1981A8BE" w16cid:durableId="5B24053E"/>
  <w16cid:commentId w16cid:paraId="329AF1C7" w16cid:durableId="2C629CA9"/>
  <w16cid:commentId w16cid:paraId="426D519D" w16cid:durableId="1EC5D47F"/>
  <w16cid:commentId w16cid:paraId="7C3B974D" w16cid:durableId="2C6154D1"/>
  <w16cid:commentId w16cid:paraId="446BC0F3" w16cid:durableId="37A9456B"/>
  <w16cid:commentId w16cid:paraId="45B4263B" w16cid:durableId="2C653594"/>
  <w16cid:commentId w16cid:paraId="4ED88CC2" w16cid:durableId="07AF071E"/>
  <w16cid:commentId w16cid:paraId="6C9328BE" w16cid:durableId="5F82BB3C"/>
  <w16cid:commentId w16cid:paraId="48B221AD" w16cid:durableId="3DB09948"/>
  <w16cid:commentId w16cid:paraId="498E112F" w16cid:durableId="4F31FFAD"/>
  <w16cid:commentId w16cid:paraId="7D52F922" w16cid:durableId="2C6535AB"/>
  <w16cid:commentId w16cid:paraId="7E90E21B" w16cid:durableId="2C629E0A"/>
  <w16cid:commentId w16cid:paraId="5996F879" w16cid:durableId="4656AD02"/>
  <w16cid:commentId w16cid:paraId="57F29D21" w16cid:durableId="3A397D2E"/>
  <w16cid:commentId w16cid:paraId="16FD9100" w16cid:durableId="7C8558C3"/>
  <w16cid:commentId w16cid:paraId="5AFFE73D" w16cid:durableId="60DD1CE6"/>
  <w16cid:commentId w16cid:paraId="7FFB8AA7" w16cid:durableId="2C6535F4"/>
  <w16cid:commentId w16cid:paraId="40EA65DA" w16cid:durableId="10F4A091"/>
  <w16cid:commentId w16cid:paraId="270F65EB" w16cid:durableId="2C629F60"/>
  <w16cid:commentId w16cid:paraId="061C3282" w16cid:durableId="201AA48B"/>
  <w16cid:commentId w16cid:paraId="10BDEC34" w16cid:durableId="2C653610"/>
  <w16cid:commentId w16cid:paraId="3E523899" w16cid:durableId="2BA22CC8"/>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42AF429C" w16cid:durableId="2C65362E"/>
  <w16cid:commentId w16cid:paraId="39D73DCF" w16cid:durableId="03CFA37B"/>
  <w16cid:commentId w16cid:paraId="2AB4985D" w16cid:durableId="01800826"/>
  <w16cid:commentId w16cid:paraId="2071A0A0" w16cid:durableId="2C62A0D4"/>
  <w16cid:commentId w16cid:paraId="382532DF" w16cid:durableId="0C4678AD"/>
  <w16cid:commentId w16cid:paraId="15C6A2F6" w16cid:durableId="549D8544"/>
  <w16cid:commentId w16cid:paraId="5AB56F60" w16cid:durableId="1FCC4CE7"/>
  <w16cid:commentId w16cid:paraId="03C1D1CC" w16cid:durableId="2C62A178"/>
  <w16cid:commentId w16cid:paraId="50A3C34D" w16cid:durableId="7FD8F3F8"/>
  <w16cid:commentId w16cid:paraId="317DFF87" w16cid:durableId="6C27CC95"/>
  <w16cid:commentId w16cid:paraId="7C717B53" w16cid:durableId="409F1DD6"/>
  <w16cid:commentId w16cid:paraId="4911C8DB" w16cid:durableId="2C6154D3"/>
  <w16cid:commentId w16cid:paraId="3D02FB76" w16cid:durableId="06B95544"/>
  <w16cid:commentId w16cid:paraId="5E11C7DA" w16cid:durableId="6FBBEF4F"/>
  <w16cid:commentId w16cid:paraId="3684A2FC" w16cid:durableId="4FA58260"/>
  <w16cid:commentId w16cid:paraId="082C2419" w16cid:durableId="1D525E46"/>
  <w16cid:commentId w16cid:paraId="2F5F6136" w16cid:durableId="2668406A"/>
  <w16cid:commentId w16cid:paraId="23FCF4E2" w16cid:durableId="2DA2E354"/>
  <w16cid:commentId w16cid:paraId="49585B32" w16cid:durableId="50442F42"/>
  <w16cid:commentId w16cid:paraId="04B522E1" w16cid:durableId="35E0EA05"/>
  <w16cid:commentId w16cid:paraId="46DFE46E" w16cid:durableId="0B0E807B"/>
  <w16cid:commentId w16cid:paraId="79FBC5D4" w16cid:durableId="1503F024"/>
  <w16cid:commentId w16cid:paraId="2F13A1DE" w16cid:durableId="5E94D149"/>
  <w16cid:commentId w16cid:paraId="03A41218" w16cid:durableId="0696B1D2"/>
  <w16cid:commentId w16cid:paraId="571CAE93" w16cid:durableId="5D2E7DFC"/>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866434" w14:textId="77777777" w:rsidR="009961D7" w:rsidRPr="00253D75" w:rsidRDefault="009961D7">
      <w:r w:rsidRPr="00253D75">
        <w:separator/>
      </w:r>
    </w:p>
    <w:p w14:paraId="32BEE014" w14:textId="77777777" w:rsidR="009961D7" w:rsidRPr="00253D75" w:rsidRDefault="009961D7"/>
  </w:endnote>
  <w:endnote w:type="continuationSeparator" w:id="0">
    <w:p w14:paraId="2D6ED0AC" w14:textId="77777777" w:rsidR="009961D7" w:rsidRPr="00253D75" w:rsidRDefault="009961D7">
      <w:r w:rsidRPr="00253D75">
        <w:continuationSeparator/>
      </w:r>
    </w:p>
    <w:p w14:paraId="0F481C8C" w14:textId="77777777" w:rsidR="009961D7" w:rsidRPr="00253D75" w:rsidRDefault="009961D7"/>
  </w:endnote>
  <w:endnote w:type="continuationNotice" w:id="1">
    <w:p w14:paraId="157F91E9" w14:textId="77777777" w:rsidR="009961D7" w:rsidRDefault="009961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11A796" w14:textId="77777777" w:rsidR="009961D7" w:rsidRPr="00253D75" w:rsidRDefault="009961D7">
      <w:r w:rsidRPr="00253D75">
        <w:separator/>
      </w:r>
    </w:p>
    <w:p w14:paraId="5256E781" w14:textId="77777777" w:rsidR="009961D7" w:rsidRPr="00253D75" w:rsidRDefault="009961D7"/>
  </w:footnote>
  <w:footnote w:type="continuationSeparator" w:id="0">
    <w:p w14:paraId="64983E61" w14:textId="77777777" w:rsidR="009961D7" w:rsidRPr="00253D75" w:rsidRDefault="009961D7">
      <w:r w:rsidRPr="00253D75">
        <w:continuationSeparator/>
      </w:r>
    </w:p>
    <w:p w14:paraId="3F9DFFDB" w14:textId="77777777" w:rsidR="009961D7" w:rsidRPr="00253D75" w:rsidRDefault="009961D7"/>
  </w:footnote>
  <w:footnote w:type="continuationNotice" w:id="1">
    <w:p w14:paraId="1B6E1057" w14:textId="77777777" w:rsidR="009961D7" w:rsidRDefault="009961D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F23CD6"/>
    <w:multiLevelType w:val="hybridMultilevel"/>
    <w:tmpl w:val="B38E0052"/>
    <w:lvl w:ilvl="0" w:tplc="7FC2C6A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5418488">
    <w:abstractNumId w:val="0"/>
  </w:num>
  <w:num w:numId="2" w16cid:durableId="1242180298">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Nokia">
    <w15:presenceInfo w15:providerId="None" w15:userId="Nokia"/>
  </w15:person>
  <w15:person w15:author="ZTE">
    <w15:presenceInfo w15:providerId="None" w15:userId="ZTE"/>
  </w15:person>
  <w15:person w15:author="vivo-Chenli">
    <w15:presenceInfo w15:providerId="None" w15:userId="vivo-Chenli"/>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3D90"/>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40E2"/>
    <w:rsid w:val="00145257"/>
    <w:rsid w:val="001452E6"/>
    <w:rsid w:val="00146183"/>
    <w:rsid w:val="0014656B"/>
    <w:rsid w:val="00146CFB"/>
    <w:rsid w:val="00146FD0"/>
    <w:rsid w:val="00147566"/>
    <w:rsid w:val="00150BC5"/>
    <w:rsid w:val="00150BFD"/>
    <w:rsid w:val="001516E4"/>
    <w:rsid w:val="0015172F"/>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3C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78"/>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3E6F"/>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C61"/>
    <w:rsid w:val="00553FBC"/>
    <w:rsid w:val="00555B28"/>
    <w:rsid w:val="00557A55"/>
    <w:rsid w:val="0056283F"/>
    <w:rsid w:val="005628A4"/>
    <w:rsid w:val="005648FE"/>
    <w:rsid w:val="00565087"/>
    <w:rsid w:val="00565C30"/>
    <w:rsid w:val="00566B01"/>
    <w:rsid w:val="00566F2F"/>
    <w:rsid w:val="00567464"/>
    <w:rsid w:val="00567A35"/>
    <w:rsid w:val="005704F6"/>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05D"/>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093"/>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5292"/>
    <w:rsid w:val="006D63AE"/>
    <w:rsid w:val="006D7637"/>
    <w:rsid w:val="006D772A"/>
    <w:rsid w:val="006D7A88"/>
    <w:rsid w:val="006E0AFC"/>
    <w:rsid w:val="006E1FA6"/>
    <w:rsid w:val="006E35C7"/>
    <w:rsid w:val="006E3849"/>
    <w:rsid w:val="006E3C6B"/>
    <w:rsid w:val="006E4C2E"/>
    <w:rsid w:val="006E5501"/>
    <w:rsid w:val="006E5559"/>
    <w:rsid w:val="006E5E00"/>
    <w:rsid w:val="006E70EE"/>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3D2F"/>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BF4"/>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641E"/>
    <w:rsid w:val="0084721B"/>
    <w:rsid w:val="008477E2"/>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A93"/>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56CF"/>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A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1D7"/>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5FA9"/>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3DDF"/>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4077"/>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4DE3"/>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952"/>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6DB5"/>
    <w:rsid w:val="00EC7516"/>
    <w:rsid w:val="00EC7F6F"/>
    <w:rsid w:val="00ED0255"/>
    <w:rsid w:val="00ED0CEC"/>
    <w:rsid w:val="00ED1668"/>
    <w:rsid w:val="00ED182E"/>
    <w:rsid w:val="00ED2A65"/>
    <w:rsid w:val="00ED2FB6"/>
    <w:rsid w:val="00ED3959"/>
    <w:rsid w:val="00ED4296"/>
    <w:rsid w:val="00ED44F1"/>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customXml/itemProps4.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5.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154120B-FA84-4184-A439-A32AE36168F1}">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7</TotalTime>
  <Pages>24</Pages>
  <Words>9568</Words>
  <Characters>54539</Characters>
  <Application>Microsoft Office Word</Application>
  <DocSecurity>0</DocSecurity>
  <Lines>454</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8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24</cp:revision>
  <dcterms:created xsi:type="dcterms:W3CDTF">2025-09-05T01:04:00Z</dcterms:created>
  <dcterms:modified xsi:type="dcterms:W3CDTF">2025-09-05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